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27AB3276" w:rsidR="00460991" w:rsidRPr="00C94E89" w:rsidRDefault="00413F1C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5DBE3339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9726D">
              <w:rPr>
                <w:rFonts w:ascii="Arial" w:hAnsi="Arial" w:cs="Arial"/>
                <w:b/>
                <w:bCs/>
                <w:sz w:val="20"/>
                <w:szCs w:val="20"/>
              </w:rPr>
              <w:t>PPIC</w:t>
            </w: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>.P.</w:t>
            </w:r>
            <w:r w:rsidR="00413F1C">
              <w:rPr>
                <w:rFonts w:ascii="Arial" w:hAnsi="Arial" w:cs="Arial"/>
                <w:b/>
                <w:bCs/>
                <w:sz w:val="20"/>
                <w:szCs w:val="20"/>
              </w:rPr>
              <w:t>9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340B90E6" w:rsidR="00460991" w:rsidRPr="00C94E89" w:rsidRDefault="00413F1C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ERIMAAN BARANG DARI SUBKONTRAKTOR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31DC7398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2050DA">
              <w:rPr>
                <w:rFonts w:ascii="Arial" w:hAnsi="Arial" w:cs="Arial"/>
                <w:b/>
                <w:sz w:val="20"/>
                <w:szCs w:val="20"/>
              </w:rPr>
              <w:t>2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22DDDD11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2D6252">
              <w:rPr>
                <w:rFonts w:ascii="Arial" w:hAnsi="Arial" w:cs="Arial"/>
                <w:b/>
                <w:sz w:val="20"/>
                <w:szCs w:val="20"/>
              </w:rPr>
              <w:t>26 Me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3C2490C0" w:rsidR="00460991" w:rsidRPr="00C94E89" w:rsidRDefault="002050DA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Rima B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56D4F42F" w:rsidR="00460991" w:rsidRPr="00C94E89" w:rsidRDefault="002050DA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 Subkon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4D92B769" w:rsidR="00460991" w:rsidRPr="00C94E89" w:rsidRDefault="00AE15BB" w:rsidP="00460991">
            <w:pPr>
              <w:snapToGrid w:val="0"/>
              <w:jc w:val="both"/>
              <w:rPr>
                <w:rFonts w:ascii="Arial" w:hAnsi="Arial" w:cs="Arial"/>
                <w:bCs/>
                <w:noProof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5408" behindDoc="1" locked="0" layoutInCell="1" allowOverlap="1" wp14:anchorId="39C1EA6C" wp14:editId="25ED5AEA">
                  <wp:simplePos x="0" y="0"/>
                  <wp:positionH relativeFrom="column">
                    <wp:posOffset>40640</wp:posOffset>
                  </wp:positionH>
                  <wp:positionV relativeFrom="paragraph">
                    <wp:posOffset>10795</wp:posOffset>
                  </wp:positionV>
                  <wp:extent cx="882650" cy="542925"/>
                  <wp:effectExtent l="0" t="0" r="0" b="9525"/>
                  <wp:wrapNone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td Rima.jpeg"/>
                          <pic:cNvPicPr/>
                        </pic:nvPicPr>
                        <pic:blipFill rotWithShape="1"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4764" t="22747" r="34305" b="40770"/>
                          <a:stretch/>
                        </pic:blipFill>
                        <pic:spPr bwMode="auto">
                          <a:xfrm>
                            <a:off x="0" y="0"/>
                            <a:ext cx="882650" cy="5429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3D058444" w:rsidR="00460991" w:rsidRPr="00C94E89" w:rsidRDefault="00AD27F9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</w:t>
            </w:r>
            <w:r w:rsidR="00CA66C5">
              <w:rPr>
                <w:rFonts w:ascii="Arial" w:hAnsi="Arial" w:cs="Arial"/>
                <w:bCs/>
                <w:color w:val="auto"/>
                <w:sz w:val="20"/>
                <w:szCs w:val="20"/>
              </w:rPr>
              <w:t>nita N</w:t>
            </w: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42AAC53C" w:rsidR="00460991" w:rsidRPr="00C94E89" w:rsidRDefault="002050DA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GM </w:t>
            </w:r>
            <w:r w:rsidR="00DE3CA7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0567E449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DAD7166" w:rsidR="00460991" w:rsidRPr="00C94E89" w:rsidRDefault="00AE15BB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4A6302E3" wp14:editId="3C88B403">
                  <wp:simplePos x="0" y="0"/>
                  <wp:positionH relativeFrom="column">
                    <wp:posOffset>16822</wp:posOffset>
                  </wp:positionH>
                  <wp:positionV relativeFrom="paragraph">
                    <wp:posOffset>-143306</wp:posOffset>
                  </wp:positionV>
                  <wp:extent cx="884555" cy="711835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01.08 (1).jpeg"/>
                          <pic:cNvPicPr/>
                        </pic:nvPicPr>
                        <pic:blipFill rotWithShape="1">
                          <a:blip r:embed="rId1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294" t="21052" r="36470" b="49809"/>
                          <a:stretch/>
                        </pic:blipFill>
                        <pic:spPr bwMode="auto">
                          <a:xfrm>
                            <a:off x="0" y="0"/>
                            <a:ext cx="884555" cy="7118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4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1A814604" w14:textId="77777777" w:rsidR="00F010FF" w:rsidRDefault="00F010FF"/>
    <w:p w14:paraId="4625ABF3" w14:textId="77777777" w:rsidR="0084160A" w:rsidRDefault="0084160A"/>
    <w:p w14:paraId="316F5822" w14:textId="22FF6EDF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RUANG LINGKUP</w:t>
      </w:r>
    </w:p>
    <w:p w14:paraId="5F0E3190" w14:textId="77777777" w:rsidR="00CA66C5" w:rsidRPr="00CA66C5" w:rsidRDefault="00CA66C5" w:rsidP="00CA66C5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Ruang lingkup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dari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prosedur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adalah :</w:t>
      </w:r>
    </w:p>
    <w:p w14:paraId="3FCF669B" w14:textId="0C20700D" w:rsidR="00CA66C5" w:rsidRPr="00CA66C5" w:rsidRDefault="00CA66C5" w:rsidP="00CA66C5">
      <w:pPr>
        <w:widowControl/>
        <w:numPr>
          <w:ilvl w:val="1"/>
          <w:numId w:val="17"/>
        </w:numPr>
        <w:tabs>
          <w:tab w:val="num" w:pos="965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  <w:lang w:val="de-DE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de-DE"/>
        </w:rPr>
        <w:t>Pemeriksaan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de-DE"/>
        </w:rPr>
        <w:t>k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esesuaian </w:t>
      </w:r>
      <w:r w:rsidR="0002514E">
        <w:rPr>
          <w:rFonts w:cs="Arial"/>
        </w:rPr>
        <w:t>nama, kode barang dan kuantit</w:t>
      </w:r>
      <w:r w:rsidR="00EF134A">
        <w:rPr>
          <w:rFonts w:cs="Arial"/>
        </w:rPr>
        <w:t xml:space="preserve">as </w:t>
      </w:r>
      <w:r w:rsidR="0002514E">
        <w:rPr>
          <w:rFonts w:cs="Arial"/>
        </w:rPr>
        <w:t>yang tertera pada PO</w:t>
      </w:r>
    </w:p>
    <w:p w14:paraId="12A01C15" w14:textId="77777777" w:rsidR="00CA66C5" w:rsidRPr="00CA66C5" w:rsidRDefault="00CA66C5" w:rsidP="00CA66C5">
      <w:pPr>
        <w:widowControl/>
        <w:numPr>
          <w:ilvl w:val="1"/>
          <w:numId w:val="17"/>
        </w:numPr>
        <w:tabs>
          <w:tab w:val="num" w:pos="965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</w:rPr>
      </w:pPr>
      <w:r w:rsidRPr="00CA66C5">
        <w:rPr>
          <w:rFonts w:ascii="Arial" w:eastAsia="Times New Roman" w:hAnsi="Arial" w:cs="Times New Roman"/>
          <w:snapToGrid w:val="0"/>
          <w:szCs w:val="20"/>
        </w:rPr>
        <w:t>Pengembalian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</w:rPr>
        <w:t>barang (kualitas, kuantitas dan spesifikasi tidak sesuai)</w:t>
      </w:r>
    </w:p>
    <w:p w14:paraId="236207F4" w14:textId="1B48A17C" w:rsidR="00CA66C5" w:rsidRPr="00CA66C5" w:rsidRDefault="00CA66C5" w:rsidP="00CA66C5">
      <w:pPr>
        <w:widowControl/>
        <w:numPr>
          <w:ilvl w:val="1"/>
          <w:numId w:val="17"/>
        </w:numPr>
        <w:tabs>
          <w:tab w:val="num" w:pos="965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Penerimaan </w:t>
      </w:r>
      <w:r w:rsidRPr="00CA66C5">
        <w:rPr>
          <w:rFonts w:ascii="Arial" w:eastAsia="Times New Roman" w:hAnsi="Arial" w:cs="Times New Roman"/>
          <w:snapToGrid w:val="0"/>
          <w:szCs w:val="20"/>
        </w:rPr>
        <w:t>b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>arang di</w:t>
      </w:r>
      <w:r w:rsidR="008A6BF0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>gudang</w:t>
      </w:r>
    </w:p>
    <w:p w14:paraId="44FAC1B7" w14:textId="77777777" w:rsidR="00B90F67" w:rsidRPr="00B90F67" w:rsidRDefault="00B90F67" w:rsidP="00CA66C5">
      <w:pPr>
        <w:widowControl/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6AED06AA" w14:textId="77777777" w:rsidR="00CA66C5" w:rsidRPr="00CA66C5" w:rsidRDefault="00CA66C5" w:rsidP="00CA66C5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Tujuan dari prosedur ini ditujukan untuk memastikan:</w:t>
      </w:r>
    </w:p>
    <w:p w14:paraId="222595D4" w14:textId="5D6DE4F6" w:rsidR="00CA66C5" w:rsidRPr="00CA66C5" w:rsidRDefault="00CA66C5" w:rsidP="00CA66C5">
      <w:pPr>
        <w:widowControl/>
        <w:numPr>
          <w:ilvl w:val="1"/>
          <w:numId w:val="18"/>
        </w:numPr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>B</w:t>
      </w: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 xml:space="preserve">arang yang diterima 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di gudang penerimaan </w:t>
      </w:r>
      <w:r w:rsidRPr="00CA66C5">
        <w:rPr>
          <w:rFonts w:ascii="Arial" w:eastAsia="Times New Roman" w:hAnsi="Arial" w:cs="Times New Roman"/>
          <w:snapToGrid w:val="0"/>
          <w:szCs w:val="20"/>
        </w:rPr>
        <w:t xml:space="preserve">dari </w:t>
      </w:r>
      <w:r w:rsidR="00EF134A">
        <w:rPr>
          <w:rFonts w:ascii="Arial" w:eastAsia="Times New Roman" w:hAnsi="Arial" w:cs="Times New Roman"/>
          <w:snapToGrid w:val="0"/>
          <w:szCs w:val="20"/>
        </w:rPr>
        <w:t>Vendor</w:t>
      </w:r>
      <w:r w:rsidRPr="00CA66C5">
        <w:rPr>
          <w:rFonts w:ascii="Arial" w:eastAsia="Times New Roman" w:hAnsi="Arial" w:cs="Times New Roman"/>
          <w:snapToGrid w:val="0"/>
          <w:szCs w:val="20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sesuai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dengan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="0002514E">
        <w:rPr>
          <w:rFonts w:cs="Arial"/>
        </w:rPr>
        <w:t>nama, kode barang</w:t>
      </w:r>
      <w:r w:rsidR="00606FEA">
        <w:rPr>
          <w:rFonts w:cs="Arial"/>
        </w:rPr>
        <w:t xml:space="preserve">, </w:t>
      </w:r>
      <w:r w:rsidR="0002514E">
        <w:rPr>
          <w:rFonts w:cs="Arial"/>
        </w:rPr>
        <w:t>kuantit</w:t>
      </w:r>
      <w:r w:rsidR="00EF134A">
        <w:rPr>
          <w:rFonts w:cs="Arial"/>
        </w:rPr>
        <w:t>as</w:t>
      </w:r>
      <w:r w:rsidR="00606FEA">
        <w:rPr>
          <w:rFonts w:cs="Arial"/>
        </w:rPr>
        <w:t>, dan kualitas</w:t>
      </w:r>
      <w:r w:rsidR="00EF134A">
        <w:rPr>
          <w:rFonts w:cs="Arial"/>
        </w:rPr>
        <w:t xml:space="preserve"> </w:t>
      </w:r>
      <w:r w:rsidR="0002514E">
        <w:rPr>
          <w:rFonts w:cs="Arial"/>
        </w:rPr>
        <w:t xml:space="preserve">yang tertera pada </w:t>
      </w: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PO</w:t>
      </w:r>
    </w:p>
    <w:p w14:paraId="16F1B96A" w14:textId="1B7CD51B" w:rsidR="00CA66C5" w:rsidRPr="00CA66C5" w:rsidRDefault="00CA66C5" w:rsidP="00CA66C5">
      <w:pPr>
        <w:widowControl/>
        <w:numPr>
          <w:ilvl w:val="1"/>
          <w:numId w:val="18"/>
        </w:numPr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Proses </w:t>
      </w:r>
      <w:r w:rsidRPr="00CA66C5">
        <w:rPr>
          <w:rFonts w:ascii="Arial" w:eastAsia="Times New Roman" w:hAnsi="Arial" w:cs="Times New Roman"/>
          <w:snapToGrid w:val="0"/>
          <w:szCs w:val="20"/>
        </w:rPr>
        <w:t>pengembalian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 barang jika ditemukan </w:t>
      </w:r>
      <w:r w:rsidRPr="00CA66C5">
        <w:rPr>
          <w:rFonts w:ascii="Arial" w:eastAsia="Times New Roman" w:hAnsi="Arial" w:cs="Times New Roman"/>
          <w:snapToGrid w:val="0"/>
          <w:szCs w:val="20"/>
        </w:rPr>
        <w:t xml:space="preserve">adanya </w:t>
      </w: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 xml:space="preserve">ketidaksesuaian </w:t>
      </w:r>
      <w:r w:rsidR="00EF134A">
        <w:rPr>
          <w:rFonts w:cs="Arial"/>
        </w:rPr>
        <w:t>nama, kode barang</w:t>
      </w:r>
      <w:r w:rsidR="00606FEA">
        <w:rPr>
          <w:rFonts w:cs="Arial"/>
        </w:rPr>
        <w:t xml:space="preserve">, </w:t>
      </w:r>
      <w:r w:rsidR="00EF134A">
        <w:rPr>
          <w:rFonts w:cs="Arial"/>
        </w:rPr>
        <w:t>kuantitas</w:t>
      </w:r>
      <w:r w:rsidR="00606FEA">
        <w:rPr>
          <w:rFonts w:cs="Arial"/>
        </w:rPr>
        <w:t>, kualitas</w:t>
      </w:r>
      <w:r w:rsidR="00EF134A">
        <w:rPr>
          <w:rFonts w:cs="Arial"/>
        </w:rPr>
        <w:t xml:space="preserve"> yang tertera pada PO</w:t>
      </w:r>
    </w:p>
    <w:p w14:paraId="5262D15A" w14:textId="77777777" w:rsidR="00CA66C5" w:rsidRPr="00CA66C5" w:rsidRDefault="00CA66C5" w:rsidP="00CA66C5">
      <w:pPr>
        <w:widowControl/>
        <w:numPr>
          <w:ilvl w:val="1"/>
          <w:numId w:val="18"/>
        </w:numPr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id-ID"/>
        </w:rPr>
        <w:t>Penyimpanan barang dilakukan sesuai dengan lokasinya</w:t>
      </w:r>
      <w:r w:rsidRPr="00CA66C5">
        <w:rPr>
          <w:rFonts w:ascii="Arial" w:eastAsia="Times New Roman" w:hAnsi="Arial" w:cs="Times New Roman"/>
          <w:snapToGrid w:val="0"/>
          <w:szCs w:val="20"/>
        </w:rPr>
        <w:t>.</w:t>
      </w:r>
    </w:p>
    <w:p w14:paraId="63EA0003" w14:textId="34773D80" w:rsidR="00B90F67" w:rsidRPr="00CA66C5" w:rsidRDefault="00CA66C5" w:rsidP="00CA66C5">
      <w:pPr>
        <w:widowControl/>
        <w:numPr>
          <w:ilvl w:val="1"/>
          <w:numId w:val="18"/>
        </w:numPr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 w:rsidRPr="00CA66C5">
        <w:rPr>
          <w:rFonts w:ascii="Arial" w:eastAsia="Times New Roman" w:hAnsi="Arial" w:cs="Times New Roman"/>
          <w:snapToGrid w:val="0"/>
          <w:szCs w:val="20"/>
          <w:lang w:val="en-GB"/>
        </w:rPr>
        <w:t>Menciptakan tertib administrasi sehingga memudahkan proses pencatatan dan penelusuran.</w:t>
      </w:r>
    </w:p>
    <w:p w14:paraId="13B714EE" w14:textId="77777777" w:rsidR="00AD27F9" w:rsidRPr="00B90F67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7CD4B1E2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rFonts w:ascii="Arial" w:eastAsia="Times New Roman" w:hAnsi="Arial" w:cs="Times New Roman"/>
          <w:b/>
        </w:rPr>
      </w:pPr>
      <w:r>
        <w:rPr>
          <w:b/>
        </w:rPr>
        <w:t>PT. Chitose InternasionalTbk. (PT. CINT)</w:t>
      </w:r>
    </w:p>
    <w:p w14:paraId="06B92384" w14:textId="77777777" w:rsidR="00CA66C5" w:rsidRDefault="00CA66C5" w:rsidP="00CA66C5">
      <w:pPr>
        <w:ind w:left="810"/>
        <w:jc w:val="both"/>
        <w:rPr>
          <w:b/>
        </w:rPr>
      </w:pPr>
      <w:r>
        <w:rPr>
          <w:lang w:val="de-DE"/>
        </w:rPr>
        <w:t xml:space="preserve">Adalah badan hukum yang beralamat di Jln. </w:t>
      </w:r>
      <w:r>
        <w:t>Industri III No. 5 RT.001 RW.008, Utama, Cimahi Selatan, Cimahi, Jawa Barat 40533, Indonesia. Dapat</w:t>
      </w:r>
      <w:r>
        <w:rPr>
          <w:lang w:val="id-ID"/>
        </w:rPr>
        <w:t xml:space="preserve"> </w:t>
      </w:r>
      <w:r>
        <w:t>disingkat</w:t>
      </w:r>
      <w:r>
        <w:rPr>
          <w:lang w:val="id-ID"/>
        </w:rPr>
        <w:t xml:space="preserve"> </w:t>
      </w:r>
      <w:r>
        <w:t>PT. CINT.</w:t>
      </w:r>
    </w:p>
    <w:p w14:paraId="07942E89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b/>
        </w:rPr>
      </w:pPr>
      <w:r>
        <w:rPr>
          <w:b/>
        </w:rPr>
        <w:t>Purchase Order (PO)</w:t>
      </w:r>
    </w:p>
    <w:p w14:paraId="5AC9FE5B" w14:textId="4E37E10A" w:rsidR="00CA66C5" w:rsidRDefault="00CA66C5" w:rsidP="00CA66C5">
      <w:pPr>
        <w:ind w:left="810" w:hanging="450"/>
        <w:jc w:val="both"/>
        <w:rPr>
          <w:b/>
        </w:rPr>
      </w:pPr>
      <w:r>
        <w:tab/>
        <w:t xml:space="preserve">Adalah surat order pembelian yang dikirim ke </w:t>
      </w:r>
      <w:r w:rsidR="00EF134A">
        <w:t>Vendor</w:t>
      </w:r>
      <w:r>
        <w:t xml:space="preserve"> sebagai bukti bahwa P</w:t>
      </w:r>
      <w:r>
        <w:rPr>
          <w:lang w:val="id-ID"/>
        </w:rPr>
        <w:t>T</w:t>
      </w:r>
      <w:r>
        <w:t>. Chitose Internasional Tbk. telah melakukan order pembelian.</w:t>
      </w:r>
    </w:p>
    <w:p w14:paraId="122FD8EE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b/>
        </w:rPr>
      </w:pPr>
      <w:r>
        <w:rPr>
          <w:b/>
        </w:rPr>
        <w:t>Laporan Penerimaan Barang (LPB)</w:t>
      </w:r>
    </w:p>
    <w:p w14:paraId="50A1DD34" w14:textId="77777777" w:rsidR="00CA66C5" w:rsidRDefault="00CA66C5" w:rsidP="00CA66C5">
      <w:pPr>
        <w:ind w:left="810"/>
        <w:jc w:val="both"/>
        <w:rPr>
          <w:bCs/>
        </w:rPr>
      </w:pPr>
      <w:r>
        <w:rPr>
          <w:bCs/>
        </w:rPr>
        <w:t>Adalah laporan yang dibuat oleh bagian</w:t>
      </w:r>
      <w:r>
        <w:rPr>
          <w:bCs/>
          <w:lang w:val="id-ID"/>
        </w:rPr>
        <w:t xml:space="preserve"> </w:t>
      </w:r>
      <w:r>
        <w:rPr>
          <w:bCs/>
        </w:rPr>
        <w:t>Penerimaan Gudang yang menyatakan bahwa barang telah diterima.</w:t>
      </w:r>
    </w:p>
    <w:p w14:paraId="6CAFFD50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b/>
        </w:rPr>
      </w:pPr>
      <w:r>
        <w:rPr>
          <w:b/>
        </w:rPr>
        <w:t xml:space="preserve">Pemesan </w:t>
      </w:r>
    </w:p>
    <w:p w14:paraId="3695D5B5" w14:textId="4AD2E2B7" w:rsidR="00CA66C5" w:rsidRDefault="00CA66C5" w:rsidP="00CA66C5">
      <w:pPr>
        <w:tabs>
          <w:tab w:val="left" w:pos="270"/>
          <w:tab w:val="num" w:pos="851"/>
        </w:tabs>
        <w:ind w:left="810" w:hanging="450"/>
        <w:jc w:val="both"/>
        <w:rPr>
          <w:b/>
          <w:lang w:val="id-ID"/>
        </w:rPr>
      </w:pPr>
      <w:r>
        <w:tab/>
        <w:t>Adalah</w:t>
      </w:r>
      <w:r>
        <w:rPr>
          <w:lang w:val="id-ID"/>
        </w:rPr>
        <w:t xml:space="preserve"> </w:t>
      </w:r>
      <w:r>
        <w:t>pihak yang membutuhkan</w:t>
      </w:r>
      <w:r>
        <w:rPr>
          <w:lang w:val="id-ID"/>
        </w:rPr>
        <w:t xml:space="preserve"> </w:t>
      </w:r>
      <w:r>
        <w:t>pembelian</w:t>
      </w:r>
      <w:r>
        <w:rPr>
          <w:lang w:val="id-ID"/>
        </w:rPr>
        <w:t xml:space="preserve"> </w:t>
      </w:r>
      <w:r>
        <w:t>baik</w:t>
      </w:r>
      <w:r>
        <w:rPr>
          <w:lang w:val="id-ID"/>
        </w:rPr>
        <w:t xml:space="preserve"> </w:t>
      </w:r>
      <w:r>
        <w:t>dalam</w:t>
      </w:r>
      <w:r>
        <w:rPr>
          <w:lang w:val="id-ID"/>
        </w:rPr>
        <w:t xml:space="preserve"> </w:t>
      </w:r>
      <w:r>
        <w:t>bentuk</w:t>
      </w:r>
      <w:r>
        <w:rPr>
          <w:lang w:val="id-ID"/>
        </w:rPr>
        <w:t xml:space="preserve"> </w:t>
      </w:r>
      <w:r>
        <w:t>produk/</w:t>
      </w:r>
      <w:r>
        <w:rPr>
          <w:lang w:val="id-ID"/>
        </w:rPr>
        <w:t xml:space="preserve"> </w:t>
      </w:r>
      <w:r>
        <w:t>non produk</w:t>
      </w:r>
      <w:r>
        <w:rPr>
          <w:lang w:val="id-ID"/>
        </w:rPr>
        <w:t>/ jasa</w:t>
      </w:r>
      <w:r>
        <w:t>. Pihak yang dimaksud</w:t>
      </w:r>
      <w:r>
        <w:rPr>
          <w:lang w:val="id-ID"/>
        </w:rPr>
        <w:t xml:space="preserve"> </w:t>
      </w:r>
      <w:r>
        <w:t>adalah</w:t>
      </w:r>
      <w:r>
        <w:rPr>
          <w:lang w:val="id-ID"/>
        </w:rPr>
        <w:t xml:space="preserve"> </w:t>
      </w:r>
      <w:r>
        <w:t>Departemen</w:t>
      </w:r>
      <w:r>
        <w:rPr>
          <w:lang w:val="id-ID"/>
        </w:rPr>
        <w:t xml:space="preserve"> </w:t>
      </w:r>
      <w:r>
        <w:t>Production Planning and Inventory Control (PPIC).</w:t>
      </w:r>
    </w:p>
    <w:p w14:paraId="2D344D1B" w14:textId="77777777" w:rsidR="00CA66C5" w:rsidRPr="00DE3CA7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rFonts w:cs="Arial"/>
          <w:b/>
          <w:lang w:val="id-ID"/>
        </w:rPr>
      </w:pPr>
      <w:r w:rsidRPr="00DE3CA7">
        <w:rPr>
          <w:rFonts w:cs="Arial"/>
          <w:b/>
          <w:lang w:val="id-ID"/>
        </w:rPr>
        <w:t xml:space="preserve">Informasi </w:t>
      </w:r>
      <w:r w:rsidRPr="00DE3CA7">
        <w:rPr>
          <w:rFonts w:cs="Arial"/>
          <w:b/>
          <w:color w:val="000000"/>
          <w:lang w:val="id-ID"/>
        </w:rPr>
        <w:t>Ketidaksesuaian Komponen dan Tindakan Perbaikan Pencegahan (IKK-TPP)</w:t>
      </w:r>
    </w:p>
    <w:p w14:paraId="4A7EE22B" w14:textId="77777777" w:rsidR="00CA66C5" w:rsidRDefault="00CA66C5" w:rsidP="00CA66C5">
      <w:pPr>
        <w:pStyle w:val="BodyText2"/>
        <w:spacing w:after="0" w:line="240" w:lineRule="auto"/>
        <w:ind w:left="810"/>
        <w:jc w:val="both"/>
        <w:rPr>
          <w:rFonts w:cs="Arial"/>
          <w:lang w:val="id-ID"/>
        </w:rPr>
      </w:pPr>
      <w:r>
        <w:rPr>
          <w:rFonts w:cs="Arial"/>
          <w:lang w:val="id-ID"/>
        </w:rPr>
        <w:t>Adalah Formulir yang digunakan oleh personil Inspeksi Penerimaan untuk mencatat ketidaksesuaian material/ komponen dari subkon yang kemudian  diinformasikan ke Subkon serta bagian yang terkait.</w:t>
      </w:r>
    </w:p>
    <w:p w14:paraId="00B771E7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rFonts w:cs="Times New Roman"/>
          <w:b/>
        </w:rPr>
      </w:pPr>
      <w:r>
        <w:rPr>
          <w:b/>
          <w:lang w:val="id-ID"/>
        </w:rPr>
        <w:t>Bukti Retur Gudang (BRG)</w:t>
      </w:r>
    </w:p>
    <w:p w14:paraId="18995C13" w14:textId="77777777" w:rsidR="00CA66C5" w:rsidRDefault="00CA66C5" w:rsidP="00CA66C5">
      <w:pPr>
        <w:ind w:left="810"/>
        <w:jc w:val="both"/>
      </w:pPr>
      <w:r>
        <w:rPr>
          <w:lang w:val="id-ID"/>
        </w:rPr>
        <w:t>Formulir dari bagian gudang penerimaan yang berisi informasi tentang barang yang di retur yang didistribusikan ke bagian terkait</w:t>
      </w:r>
    </w:p>
    <w:p w14:paraId="4E6DFE5F" w14:textId="77777777" w:rsidR="00CA66C5" w:rsidRDefault="00CA66C5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b/>
        </w:rPr>
      </w:pPr>
      <w:r>
        <w:rPr>
          <w:b/>
          <w:lang w:val="id-ID"/>
        </w:rPr>
        <w:t>Surat Jalan</w:t>
      </w:r>
    </w:p>
    <w:p w14:paraId="6CC47410" w14:textId="77777777" w:rsidR="00CA66C5" w:rsidRPr="00CA66C5" w:rsidRDefault="00CA66C5" w:rsidP="00CA66C5">
      <w:pPr>
        <w:ind w:left="810"/>
        <w:jc w:val="both"/>
        <w:rPr>
          <w:lang w:val="id-ID"/>
        </w:rPr>
      </w:pPr>
      <w:r w:rsidRPr="00CA66C5">
        <w:rPr>
          <w:lang w:val="id-ID"/>
        </w:rPr>
        <w:t>Adalah surat pengantar yang menyertai barang yang dikirim oleh subkon.</w:t>
      </w:r>
    </w:p>
    <w:p w14:paraId="47A58166" w14:textId="0CF92998" w:rsidR="00CA66C5" w:rsidRPr="00DE3CA7" w:rsidRDefault="0002514E" w:rsidP="00CA66C5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rFonts w:ascii="Arial" w:hAnsi="Arial"/>
          <w:b/>
        </w:rPr>
      </w:pPr>
      <w:r w:rsidRPr="00DE3CA7">
        <w:rPr>
          <w:b/>
          <w:lang w:val="id-ID"/>
        </w:rPr>
        <w:t>Vendor</w:t>
      </w:r>
    </w:p>
    <w:p w14:paraId="2D04BDF4" w14:textId="2A9CCE50" w:rsidR="00B90F67" w:rsidRPr="00222598" w:rsidRDefault="00CA66C5" w:rsidP="00222598">
      <w:pPr>
        <w:ind w:left="810" w:hanging="450"/>
        <w:jc w:val="both"/>
        <w:rPr>
          <w:b/>
        </w:rPr>
      </w:pPr>
      <w:r>
        <w:tab/>
        <w:t>Adalah semua pihak atau perusahaan</w:t>
      </w:r>
      <w:r>
        <w:rPr>
          <w:lang w:val="id-ID"/>
        </w:rPr>
        <w:t xml:space="preserve"> </w:t>
      </w:r>
      <w:r>
        <w:t>rekanan (subkon) yang mensuplai</w:t>
      </w:r>
      <w:r>
        <w:rPr>
          <w:lang w:val="id-ID"/>
        </w:rPr>
        <w:t xml:space="preserve"> </w:t>
      </w:r>
      <w:r>
        <w:t>kebutuhan perusahaan baik dalam bentuk produk/</w:t>
      </w:r>
      <w:r>
        <w:rPr>
          <w:lang w:val="id-ID"/>
        </w:rPr>
        <w:t xml:space="preserve"> </w:t>
      </w:r>
      <w:r>
        <w:t>non produk/</w:t>
      </w:r>
      <w:r>
        <w:rPr>
          <w:lang w:val="id-ID"/>
        </w:rPr>
        <w:t xml:space="preserve"> </w:t>
      </w:r>
      <w:r>
        <w:t>jasa.</w:t>
      </w:r>
    </w:p>
    <w:p w14:paraId="3F148330" w14:textId="65CE7805" w:rsidR="00D104F9" w:rsidRPr="00F84BDA" w:rsidRDefault="00222598" w:rsidP="00222598">
      <w:pPr>
        <w:widowControl/>
        <w:numPr>
          <w:ilvl w:val="1"/>
          <w:numId w:val="6"/>
        </w:numPr>
        <w:suppressAutoHyphens/>
        <w:autoSpaceDE/>
        <w:autoSpaceDN/>
        <w:ind w:left="810" w:hanging="450"/>
        <w:jc w:val="both"/>
        <w:rPr>
          <w:rFonts w:ascii="Arial" w:eastAsia="Times New Roman" w:hAnsi="Arial" w:cs="Times New Roman"/>
          <w:b/>
          <w:bCs/>
          <w:szCs w:val="20"/>
          <w:lang w:val="de-DE"/>
        </w:rPr>
      </w:pPr>
      <w:r w:rsidRPr="00F84BDA">
        <w:rPr>
          <w:rFonts w:ascii="Arial" w:eastAsia="Times New Roman" w:hAnsi="Arial" w:cs="Times New Roman"/>
          <w:b/>
          <w:bCs/>
          <w:szCs w:val="20"/>
          <w:lang w:val="de-DE"/>
        </w:rPr>
        <w:t xml:space="preserve">Subkontraktor </w:t>
      </w:r>
    </w:p>
    <w:p w14:paraId="74AE259A" w14:textId="48ECC32A" w:rsidR="0002514E" w:rsidRDefault="00F84BDA" w:rsidP="00F84BDA">
      <w:pPr>
        <w:widowControl/>
        <w:tabs>
          <w:tab w:val="left" w:pos="270"/>
        </w:tabs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szCs w:val="20"/>
          <w:lang w:val="de-DE"/>
        </w:rPr>
      </w:pPr>
      <w:r>
        <w:rPr>
          <w:rFonts w:ascii="Arial" w:eastAsia="Times New Roman" w:hAnsi="Arial" w:cs="Times New Roman"/>
          <w:szCs w:val="20"/>
        </w:rPr>
        <w:t>P</w:t>
      </w:r>
      <w:r w:rsidRPr="00F84BDA">
        <w:rPr>
          <w:rFonts w:ascii="Arial" w:eastAsia="Times New Roman" w:hAnsi="Arial" w:cs="Times New Roman"/>
          <w:szCs w:val="20"/>
        </w:rPr>
        <w:t xml:space="preserve">ihak yang bekerja </w:t>
      </w:r>
      <w:r>
        <w:rPr>
          <w:rFonts w:ascii="Arial" w:eastAsia="Times New Roman" w:hAnsi="Arial" w:cs="Times New Roman"/>
          <w:szCs w:val="20"/>
        </w:rPr>
        <w:t>sama dengan PT. CINT</w:t>
      </w:r>
      <w:r w:rsidRPr="00F84BDA">
        <w:rPr>
          <w:rFonts w:ascii="Arial" w:eastAsia="Times New Roman" w:hAnsi="Arial" w:cs="Times New Roman"/>
          <w:szCs w:val="20"/>
        </w:rPr>
        <w:t xml:space="preserve"> </w:t>
      </w:r>
      <w:r w:rsidR="008E713E">
        <w:rPr>
          <w:rFonts w:ascii="Arial" w:eastAsia="Times New Roman" w:hAnsi="Arial" w:cs="Times New Roman"/>
          <w:szCs w:val="20"/>
        </w:rPr>
        <w:t>(</w:t>
      </w:r>
      <w:r w:rsidR="00C52F56">
        <w:rPr>
          <w:rFonts w:ascii="Arial" w:eastAsia="Times New Roman" w:hAnsi="Arial" w:cs="Times New Roman"/>
          <w:szCs w:val="20"/>
        </w:rPr>
        <w:t>p</w:t>
      </w:r>
      <w:r w:rsidR="008E713E">
        <w:rPr>
          <w:rFonts w:ascii="Arial" w:eastAsia="Times New Roman" w:hAnsi="Arial" w:cs="Times New Roman"/>
          <w:szCs w:val="20"/>
        </w:rPr>
        <w:t xml:space="preserve">erusahaan rekanan) </w:t>
      </w:r>
      <w:r w:rsidRPr="00F84BDA">
        <w:rPr>
          <w:rFonts w:ascii="Arial" w:eastAsia="Times New Roman" w:hAnsi="Arial" w:cs="Times New Roman"/>
          <w:szCs w:val="20"/>
        </w:rPr>
        <w:t>untuk melaksanakan sebagian atau seluruh pekerjaan yang telah disepakat</w:t>
      </w:r>
      <w:r>
        <w:rPr>
          <w:rFonts w:ascii="Arial" w:eastAsia="Times New Roman" w:hAnsi="Arial" w:cs="Times New Roman"/>
          <w:szCs w:val="20"/>
        </w:rPr>
        <w:t>i.</w:t>
      </w:r>
    </w:p>
    <w:p w14:paraId="26DF5FB2" w14:textId="77777777" w:rsidR="00A15D4A" w:rsidRDefault="00A15D4A" w:rsidP="00F70300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  <w:lang w:val="de-DE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1DEFF0B6" w14:textId="50934C87" w:rsidR="00A15D4A" w:rsidRDefault="00A15D4A" w:rsidP="00A15D4A">
      <w:pPr>
        <w:widowControl/>
        <w:numPr>
          <w:ilvl w:val="1"/>
          <w:numId w:val="6"/>
        </w:numPr>
        <w:tabs>
          <w:tab w:val="num" w:pos="900"/>
        </w:tabs>
        <w:suppressAutoHyphens/>
        <w:autoSpaceDE/>
        <w:autoSpaceDN/>
        <w:ind w:left="810" w:hanging="540"/>
        <w:jc w:val="both"/>
        <w:rPr>
          <w:rFonts w:ascii="Arial" w:eastAsia="Times New Roman" w:hAnsi="Arial" w:cs="Times New Roman"/>
        </w:rPr>
      </w:pPr>
      <w:r>
        <w:rPr>
          <w:rFonts w:cs="Arial"/>
        </w:rPr>
        <w:t xml:space="preserve">Barang yang diterima di Gudang </w:t>
      </w:r>
      <w:r>
        <w:rPr>
          <w:rFonts w:cs="Arial"/>
          <w:lang w:val="id-ID"/>
        </w:rPr>
        <w:t xml:space="preserve">Penerimaan, </w:t>
      </w:r>
      <w:r>
        <w:rPr>
          <w:rFonts w:cs="Arial"/>
        </w:rPr>
        <w:t xml:space="preserve">harus sesuai dengan </w:t>
      </w:r>
      <w:r w:rsidR="0002514E">
        <w:rPr>
          <w:rFonts w:cs="Arial"/>
        </w:rPr>
        <w:t>nama, kode barang</w:t>
      </w:r>
      <w:r w:rsidR="00606FEA">
        <w:rPr>
          <w:rFonts w:cs="Arial"/>
        </w:rPr>
        <w:t xml:space="preserve">, </w:t>
      </w:r>
      <w:r>
        <w:rPr>
          <w:rFonts w:cs="Arial"/>
        </w:rPr>
        <w:t>kuantit</w:t>
      </w:r>
      <w:r w:rsidR="00EF134A">
        <w:rPr>
          <w:rFonts w:cs="Arial"/>
        </w:rPr>
        <w:t>as</w:t>
      </w:r>
      <w:r w:rsidR="00606FEA">
        <w:rPr>
          <w:rFonts w:cs="Arial"/>
        </w:rPr>
        <w:t>, dan kualitas</w:t>
      </w:r>
      <w:r w:rsidR="00EF134A">
        <w:rPr>
          <w:rFonts w:cs="Arial"/>
        </w:rPr>
        <w:t xml:space="preserve"> </w:t>
      </w:r>
      <w:r>
        <w:rPr>
          <w:rFonts w:cs="Arial"/>
        </w:rPr>
        <w:t>yang tertera pada PO.</w:t>
      </w:r>
    </w:p>
    <w:p w14:paraId="18F23C7A" w14:textId="77777777" w:rsidR="00A15D4A" w:rsidRDefault="00A15D4A" w:rsidP="00A15D4A">
      <w:pPr>
        <w:widowControl/>
        <w:numPr>
          <w:ilvl w:val="1"/>
          <w:numId w:val="6"/>
        </w:numPr>
        <w:tabs>
          <w:tab w:val="num" w:pos="810"/>
        </w:tabs>
        <w:suppressAutoHyphens/>
        <w:autoSpaceDE/>
        <w:autoSpaceDN/>
        <w:ind w:left="810" w:hanging="540"/>
        <w:jc w:val="both"/>
      </w:pPr>
      <w:r>
        <w:rPr>
          <w:rFonts w:cs="Arial"/>
        </w:rPr>
        <w:t>Personel yang menerima barang harus melakukan pengecekkan kesesuaian antara surat jalan dengan fisik.</w:t>
      </w:r>
    </w:p>
    <w:p w14:paraId="2006DD4E" w14:textId="646DCF68" w:rsidR="00A15D4A" w:rsidRDefault="00A15D4A" w:rsidP="00A15D4A">
      <w:pPr>
        <w:widowControl/>
        <w:numPr>
          <w:ilvl w:val="1"/>
          <w:numId w:val="6"/>
        </w:numPr>
        <w:tabs>
          <w:tab w:val="num" w:pos="810"/>
        </w:tabs>
        <w:suppressAutoHyphens/>
        <w:autoSpaceDE/>
        <w:autoSpaceDN/>
        <w:ind w:left="810" w:hanging="540"/>
        <w:jc w:val="both"/>
      </w:pPr>
      <w:r>
        <w:rPr>
          <w:rFonts w:cs="Arial"/>
        </w:rPr>
        <w:t xml:space="preserve">Barang yang diterima berupa </w:t>
      </w:r>
      <w:r w:rsidR="00EF134A">
        <w:rPr>
          <w:rFonts w:cs="Arial"/>
        </w:rPr>
        <w:t>komponen</w:t>
      </w:r>
      <w:r>
        <w:rPr>
          <w:rFonts w:cs="Arial"/>
        </w:rPr>
        <w:t xml:space="preserve"> harus sudah lolos inspeksi QC</w:t>
      </w:r>
      <w:r w:rsidR="00EF134A">
        <w:rPr>
          <w:rFonts w:cs="Arial"/>
        </w:rPr>
        <w:t>.</w:t>
      </w:r>
    </w:p>
    <w:p w14:paraId="4264A9AA" w14:textId="0333D2BE" w:rsidR="00A15D4A" w:rsidRPr="004F4B27" w:rsidRDefault="00A15D4A" w:rsidP="00A15D4A">
      <w:pPr>
        <w:widowControl/>
        <w:numPr>
          <w:ilvl w:val="1"/>
          <w:numId w:val="6"/>
        </w:numPr>
        <w:tabs>
          <w:tab w:val="num" w:pos="810"/>
        </w:tabs>
        <w:suppressAutoHyphens/>
        <w:autoSpaceDE/>
        <w:autoSpaceDN/>
        <w:ind w:left="810" w:hanging="540"/>
        <w:jc w:val="both"/>
      </w:pPr>
      <w:r>
        <w:rPr>
          <w:rFonts w:cs="Arial"/>
        </w:rPr>
        <w:t>Bila barang yang dikirim melebihi PO, maka</w:t>
      </w:r>
      <w:r>
        <w:rPr>
          <w:rFonts w:cs="Arial"/>
          <w:lang w:val="id-ID"/>
        </w:rPr>
        <w:t xml:space="preserve"> </w:t>
      </w:r>
      <w:r>
        <w:rPr>
          <w:rFonts w:cs="Arial"/>
        </w:rPr>
        <w:t>kelebihan</w:t>
      </w:r>
      <w:r>
        <w:rPr>
          <w:rFonts w:cs="Arial"/>
          <w:lang w:val="id-ID"/>
        </w:rPr>
        <w:t xml:space="preserve"> barang </w:t>
      </w:r>
      <w:r>
        <w:rPr>
          <w:rFonts w:cs="Arial"/>
        </w:rPr>
        <w:t>langsung</w:t>
      </w:r>
      <w:r>
        <w:rPr>
          <w:rFonts w:cs="Arial"/>
          <w:lang w:val="id-ID"/>
        </w:rPr>
        <w:t xml:space="preserve"> </w:t>
      </w:r>
      <w:r>
        <w:rPr>
          <w:rFonts w:cs="Arial"/>
        </w:rPr>
        <w:t>dikembalikan</w:t>
      </w:r>
      <w:r>
        <w:rPr>
          <w:rFonts w:cs="Arial"/>
          <w:lang w:val="id-ID"/>
        </w:rPr>
        <w:t xml:space="preserve"> </w:t>
      </w:r>
      <w:r>
        <w:rPr>
          <w:rFonts w:cs="Arial"/>
        </w:rPr>
        <w:t>kepada</w:t>
      </w:r>
      <w:r>
        <w:rPr>
          <w:rFonts w:cs="Arial"/>
          <w:lang w:val="id-ID"/>
        </w:rPr>
        <w:t xml:space="preserve"> </w:t>
      </w:r>
      <w:r w:rsidR="00EF134A">
        <w:rPr>
          <w:rFonts w:cs="Arial"/>
        </w:rPr>
        <w:t>vendor.</w:t>
      </w:r>
    </w:p>
    <w:p w14:paraId="56BD1E00" w14:textId="199A7235" w:rsidR="00AD27F9" w:rsidRPr="00EF134A" w:rsidRDefault="004F4B27" w:rsidP="00FE64EB">
      <w:pPr>
        <w:widowControl/>
        <w:numPr>
          <w:ilvl w:val="1"/>
          <w:numId w:val="6"/>
        </w:numPr>
        <w:tabs>
          <w:tab w:val="num" w:pos="810"/>
        </w:tabs>
        <w:suppressAutoHyphens/>
        <w:autoSpaceDE/>
        <w:autoSpaceDN/>
        <w:spacing w:line="276" w:lineRule="auto"/>
        <w:ind w:left="81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 w:rsidRPr="00EF134A">
        <w:rPr>
          <w:rFonts w:cs="Arial"/>
        </w:rPr>
        <w:t>Untuk barang yang telah diterima, harus segera dibuatkan Laporan Penerimaan Barang</w:t>
      </w:r>
      <w:r w:rsidR="00EF134A" w:rsidRPr="00EF134A">
        <w:rPr>
          <w:rFonts w:cs="Arial"/>
        </w:rPr>
        <w:t xml:space="preserve"> </w:t>
      </w:r>
      <w:r w:rsidRPr="00EF134A">
        <w:rPr>
          <w:rFonts w:cs="Arial"/>
        </w:rPr>
        <w:t>pada hari itu juga/</w:t>
      </w:r>
      <w:r w:rsidRPr="00EF134A">
        <w:rPr>
          <w:rFonts w:cs="Arial"/>
          <w:lang w:val="id-ID"/>
        </w:rPr>
        <w:t xml:space="preserve"> </w:t>
      </w:r>
      <w:r w:rsidRPr="00EF134A">
        <w:rPr>
          <w:rFonts w:cs="Arial"/>
        </w:rPr>
        <w:t>H+0</w:t>
      </w:r>
      <w:r w:rsidR="00EF134A">
        <w:rPr>
          <w:rFonts w:cs="Arial"/>
        </w:rPr>
        <w:t>.</w:t>
      </w:r>
    </w:p>
    <w:p w14:paraId="33258E4F" w14:textId="77777777" w:rsidR="00EF134A" w:rsidRPr="00EF134A" w:rsidRDefault="00EF134A" w:rsidP="00EF134A">
      <w:pPr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CE34517" w14:textId="3DFE2AD6" w:rsidR="004F4B27" w:rsidRDefault="00EF134A" w:rsidP="008377F5">
      <w:pPr>
        <w:widowControl/>
        <w:numPr>
          <w:ilvl w:val="1"/>
          <w:numId w:val="6"/>
        </w:numPr>
        <w:tabs>
          <w:tab w:val="clear" w:pos="757"/>
          <w:tab w:val="num" w:pos="810"/>
          <w:tab w:val="left" w:pos="900"/>
        </w:tabs>
        <w:suppressAutoHyphens/>
        <w:autoSpaceDE/>
        <w:autoSpaceDN/>
        <w:ind w:hanging="487"/>
        <w:jc w:val="both"/>
        <w:rPr>
          <w:rFonts w:ascii="Arial" w:eastAsia="Times New Roman" w:hAnsi="Arial" w:cs="Times New Roman"/>
        </w:rPr>
      </w:pPr>
      <w:r>
        <w:rPr>
          <w:rFonts w:cs="Arial"/>
          <w:color w:val="000000" w:themeColor="text1"/>
        </w:rPr>
        <w:t>Gudang CIWS</w:t>
      </w:r>
      <w:r w:rsidR="004F4B27">
        <w:rPr>
          <w:rFonts w:cs="Arial"/>
          <w:color w:val="000000" w:themeColor="text1"/>
        </w:rPr>
        <w:t xml:space="preserve"> b</w:t>
      </w:r>
      <w:r w:rsidR="004F4B27">
        <w:rPr>
          <w:rFonts w:cs="Arial"/>
        </w:rPr>
        <w:t>ertanggung jawab dalam melakukan penerimaan barang</w:t>
      </w:r>
      <w:r w:rsidR="004F4B27">
        <w:rPr>
          <w:rFonts w:cs="Arial"/>
          <w:lang w:val="id-ID"/>
        </w:rPr>
        <w:t>, memeriksa kesesuaian antara Surat jalan dan kuantititi aktual dengan PO</w:t>
      </w:r>
      <w:r w:rsidR="004F4B27">
        <w:rPr>
          <w:rFonts w:cs="Arial"/>
        </w:rPr>
        <w:t>.</w:t>
      </w:r>
    </w:p>
    <w:p w14:paraId="55DE35C8" w14:textId="0A5309DE" w:rsidR="004F4B27" w:rsidRDefault="00EF134A" w:rsidP="008377F5">
      <w:pPr>
        <w:widowControl/>
        <w:numPr>
          <w:ilvl w:val="1"/>
          <w:numId w:val="6"/>
        </w:numPr>
        <w:tabs>
          <w:tab w:val="clear" w:pos="757"/>
          <w:tab w:val="num" w:pos="810"/>
          <w:tab w:val="left" w:pos="900"/>
        </w:tabs>
        <w:suppressAutoHyphens/>
        <w:autoSpaceDE/>
        <w:autoSpaceDN/>
        <w:ind w:hanging="487"/>
        <w:jc w:val="both"/>
        <w:rPr>
          <w:lang w:val="de-DE"/>
        </w:rPr>
      </w:pPr>
      <w:r>
        <w:rPr>
          <w:rFonts w:cs="Arial"/>
          <w:color w:val="000000" w:themeColor="text1"/>
          <w:lang w:val="de-DE"/>
        </w:rPr>
        <w:t>Gudang CIWS</w:t>
      </w:r>
      <w:r w:rsidR="004F4B27">
        <w:rPr>
          <w:rFonts w:cs="Arial"/>
          <w:color w:val="000000" w:themeColor="text1"/>
          <w:lang w:val="de-DE"/>
        </w:rPr>
        <w:t xml:space="preserve"> bertanggung jawab untuk menyimpan, menata serta mengupdate kartu stock.</w:t>
      </w:r>
    </w:p>
    <w:p w14:paraId="48C21CDC" w14:textId="77777777" w:rsidR="004F4B27" w:rsidRDefault="004F4B27" w:rsidP="004F4B27">
      <w:pPr>
        <w:tabs>
          <w:tab w:val="left" w:pos="1134"/>
          <w:tab w:val="left" w:pos="1843"/>
        </w:tabs>
        <w:ind w:left="850"/>
        <w:jc w:val="both"/>
        <w:rPr>
          <w:lang w:val="de-DE"/>
        </w:rPr>
      </w:pPr>
    </w:p>
    <w:p w14:paraId="34A37D49" w14:textId="77777777" w:rsidR="00AD27F9" w:rsidRPr="00AD27F9" w:rsidRDefault="00AD27F9" w:rsidP="00AD27F9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3AC26EC7" w14:textId="7CE65C33" w:rsidR="0009336D" w:rsidRDefault="00693FE4" w:rsidP="0009336D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E31ABE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654EFEE4" w14:textId="77777777" w:rsidR="0009336D" w:rsidRDefault="0009336D" w:rsidP="0009336D">
      <w:pPr>
        <w:widowControl/>
        <w:suppressAutoHyphens/>
        <w:autoSpaceDE/>
        <w:autoSpaceDN/>
        <w:spacing w:line="276" w:lineRule="auto"/>
        <w:ind w:left="340"/>
        <w:jc w:val="both"/>
      </w:pPr>
    </w:p>
    <w:p w14:paraId="5743F26D" w14:textId="379FED65" w:rsidR="0009336D" w:rsidRPr="0009336D" w:rsidRDefault="00C964CD" w:rsidP="00BA3682">
      <w:pPr>
        <w:widowControl/>
        <w:suppressAutoHyphens/>
        <w:autoSpaceDE/>
        <w:autoSpaceDN/>
        <w:spacing w:line="276" w:lineRule="auto"/>
        <w:ind w:left="340" w:hanging="115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3259" w:dyaOrig="15163" w14:anchorId="6B01D9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75pt;height:609pt" o:ole="">
            <v:imagedata r:id="rId15" o:title=""/>
          </v:shape>
          <o:OLEObject Type="Embed" ProgID="Visio.Drawing.11" ShapeID="_x0000_i1025" DrawAspect="Content" ObjectID="_1812362270" r:id="rId16"/>
        </w:object>
      </w:r>
    </w:p>
    <w:p w14:paraId="294C6A11" w14:textId="5071E665" w:rsidR="00B0658D" w:rsidRPr="00AD27F9" w:rsidRDefault="00B0658D" w:rsidP="00AD27F9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4BB7F182" w:rsidR="0084160A" w:rsidRPr="008E39E9" w:rsidRDefault="00A46834" w:rsidP="008E39E9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8E39E9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146B33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E31ABE">
        <w:trPr>
          <w:trHeight w:val="10459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9D7B0E9" w14:textId="57005112" w:rsidR="0050114C" w:rsidRPr="0050114C" w:rsidRDefault="00146B33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50114C" w:rsidRPr="0050114C">
              <w:rPr>
                <w:rFonts w:ascii="Arial" w:hAnsi="Arial" w:cs="Arial"/>
                <w:iCs/>
              </w:rPr>
              <w:t>engirimkan</w:t>
            </w:r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r w:rsidR="0050114C" w:rsidRPr="0050114C">
              <w:rPr>
                <w:rFonts w:ascii="Arial" w:hAnsi="Arial" w:cs="Arial"/>
                <w:iCs/>
              </w:rPr>
              <w:t>hasil</w:t>
            </w:r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r w:rsidR="0050114C" w:rsidRPr="0050114C">
              <w:rPr>
                <w:rFonts w:ascii="Arial" w:hAnsi="Arial" w:cs="Arial"/>
                <w:iCs/>
              </w:rPr>
              <w:t>produksi</w:t>
            </w:r>
            <w:r w:rsidR="0050114C" w:rsidRPr="0061528F">
              <w:rPr>
                <w:rFonts w:ascii="Arial" w:hAnsi="Arial" w:cs="Arial"/>
                <w:iCs/>
              </w:rPr>
              <w:t xml:space="preserve"> ke PT. CINT sesuai dengan PO ya</w:t>
            </w:r>
            <w:r w:rsidR="0050114C" w:rsidRPr="0050114C">
              <w:rPr>
                <w:rFonts w:ascii="Arial" w:hAnsi="Arial" w:cs="Arial"/>
                <w:iCs/>
              </w:rPr>
              <w:t>ng</w:t>
            </w:r>
            <w:r w:rsidR="0050114C" w:rsidRPr="0061528F">
              <w:rPr>
                <w:rFonts w:ascii="Arial" w:hAnsi="Arial" w:cs="Arial"/>
                <w:iCs/>
              </w:rPr>
              <w:t xml:space="preserve"> diterima dilengkapi dengan</w:t>
            </w:r>
            <w:r w:rsidR="0050114C" w:rsidRPr="0050114C">
              <w:rPr>
                <w:rFonts w:ascii="Arial" w:hAnsi="Arial" w:cs="Arial"/>
                <w:iCs/>
              </w:rPr>
              <w:t xml:space="preserve"> Surat Jalan d</w:t>
            </w:r>
            <w:r w:rsidR="0050114C" w:rsidRPr="0061528F">
              <w:rPr>
                <w:rFonts w:ascii="Arial" w:hAnsi="Arial" w:cs="Arial"/>
                <w:iCs/>
              </w:rPr>
              <w:t>an</w:t>
            </w:r>
            <w:r w:rsidR="0050114C" w:rsidRPr="0050114C">
              <w:rPr>
                <w:rFonts w:ascii="Arial" w:hAnsi="Arial" w:cs="Arial"/>
                <w:iCs/>
              </w:rPr>
              <w:t xml:space="preserve"> juga rujukan</w:t>
            </w:r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r w:rsidR="0050114C" w:rsidRPr="0050114C">
              <w:rPr>
                <w:rFonts w:ascii="Arial" w:hAnsi="Arial" w:cs="Arial"/>
                <w:iCs/>
              </w:rPr>
              <w:t>nomor PO</w:t>
            </w:r>
            <w:r w:rsidR="0050114C" w:rsidRPr="0061528F">
              <w:rPr>
                <w:rFonts w:ascii="Arial" w:hAnsi="Arial" w:cs="Arial"/>
                <w:iCs/>
              </w:rPr>
              <w:t>.</w:t>
            </w:r>
          </w:p>
          <w:p w14:paraId="02AAACC5" w14:textId="6A12E9F4" w:rsidR="0050114C" w:rsidRDefault="00146B33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50114C" w:rsidRPr="0050114C">
              <w:rPr>
                <w:rFonts w:ascii="Arial" w:hAnsi="Arial" w:cs="Arial"/>
                <w:iCs/>
              </w:rPr>
              <w:t>elakukan pengecekan secara administrasi antara Surat Jalan dengan nomor rujukan PO.</w:t>
            </w:r>
          </w:p>
          <w:p w14:paraId="6A309662" w14:textId="77777777" w:rsidR="00146B33" w:rsidRPr="0050114C" w:rsidRDefault="00146B33" w:rsidP="00146B3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68B2B80A" w14:textId="77777777" w:rsidR="0050114C" w:rsidRDefault="0050114C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50114C">
              <w:rPr>
                <w:rFonts w:ascii="Arial" w:hAnsi="Arial" w:cs="Arial"/>
                <w:iCs/>
              </w:rPr>
              <w:t>Apabila nomor rujukan PO ada, maka barang diterima, apabila tidak ada maka barang dikembalikan.</w:t>
            </w:r>
          </w:p>
          <w:p w14:paraId="0C2987FF" w14:textId="77777777" w:rsidR="00146B33" w:rsidRPr="0050114C" w:rsidRDefault="00146B33" w:rsidP="00146B3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B4B3380" w14:textId="76D1AD95" w:rsidR="0050114C" w:rsidRDefault="00146B33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50114C" w:rsidRPr="0050114C">
              <w:rPr>
                <w:rFonts w:ascii="Arial" w:hAnsi="Arial" w:cs="Arial"/>
                <w:iCs/>
              </w:rPr>
              <w:t>emeriksa</w:t>
            </w:r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r w:rsidR="0050114C" w:rsidRPr="0050114C">
              <w:rPr>
                <w:rFonts w:ascii="Arial" w:hAnsi="Arial" w:cs="Arial"/>
                <w:iCs/>
              </w:rPr>
              <w:t>kesesuaian</w:t>
            </w:r>
            <w:r w:rsidR="0050114C" w:rsidRPr="0061528F">
              <w:rPr>
                <w:rFonts w:ascii="Arial" w:hAnsi="Arial" w:cs="Arial"/>
                <w:iCs/>
              </w:rPr>
              <w:t xml:space="preserve"> spesifikasi b</w:t>
            </w:r>
            <w:r w:rsidR="0050114C" w:rsidRPr="0050114C">
              <w:rPr>
                <w:rFonts w:ascii="Arial" w:hAnsi="Arial" w:cs="Arial"/>
                <w:iCs/>
              </w:rPr>
              <w:t>arang</w:t>
            </w:r>
            <w:r w:rsidR="0050114C" w:rsidRPr="0061528F">
              <w:rPr>
                <w:rFonts w:ascii="Arial" w:hAnsi="Arial" w:cs="Arial"/>
                <w:iCs/>
              </w:rPr>
              <w:t xml:space="preserve"> yang datang, jika OK </w:t>
            </w:r>
            <w:r w:rsidR="0050114C" w:rsidRPr="0050114C">
              <w:rPr>
                <w:rFonts w:ascii="Arial" w:hAnsi="Arial" w:cs="Arial"/>
                <w:iCs/>
              </w:rPr>
              <w:t xml:space="preserve">maka barang diterima lanjut proses </w:t>
            </w:r>
            <w:r w:rsidR="00CC43D5">
              <w:rPr>
                <w:rFonts w:ascii="Arial" w:hAnsi="Arial" w:cs="Arial"/>
                <w:iCs/>
              </w:rPr>
              <w:t>7</w:t>
            </w:r>
            <w:r w:rsidR="0050114C" w:rsidRPr="0050114C">
              <w:rPr>
                <w:rFonts w:ascii="Arial" w:hAnsi="Arial" w:cs="Arial"/>
                <w:iCs/>
              </w:rPr>
              <w:t>.</w:t>
            </w:r>
            <w:r w:rsidR="00D05D32">
              <w:rPr>
                <w:rFonts w:ascii="Arial" w:hAnsi="Arial" w:cs="Arial"/>
                <w:iCs/>
              </w:rPr>
              <w:t>5</w:t>
            </w:r>
            <w:r w:rsidR="0050114C" w:rsidRPr="0050114C">
              <w:rPr>
                <w:rFonts w:ascii="Arial" w:hAnsi="Arial" w:cs="Arial"/>
                <w:iCs/>
              </w:rPr>
              <w:t>.</w:t>
            </w:r>
            <w:r w:rsidR="0050114C" w:rsidRPr="0061528F">
              <w:rPr>
                <w:rFonts w:ascii="Arial" w:hAnsi="Arial" w:cs="Arial"/>
                <w:iCs/>
              </w:rPr>
              <w:t xml:space="preserve">, jika tidak OK </w:t>
            </w:r>
            <w:r w:rsidR="0050114C" w:rsidRPr="0050114C">
              <w:rPr>
                <w:rFonts w:ascii="Arial" w:hAnsi="Arial" w:cs="Arial"/>
                <w:iCs/>
              </w:rPr>
              <w:t>maka barang dikembalikan</w:t>
            </w:r>
            <w:r w:rsidR="00EF134A" w:rsidRPr="0061528F">
              <w:rPr>
                <w:rFonts w:ascii="Arial" w:hAnsi="Arial" w:cs="Arial"/>
                <w:iCs/>
              </w:rPr>
              <w:t xml:space="preserve"> </w:t>
            </w:r>
            <w:r w:rsidR="0050114C" w:rsidRPr="0050114C">
              <w:rPr>
                <w:rFonts w:ascii="Arial" w:hAnsi="Arial" w:cs="Arial"/>
                <w:iCs/>
              </w:rPr>
              <w:t>dan dibuat IKK-TPP</w:t>
            </w:r>
            <w:r w:rsidR="00D05D32">
              <w:rPr>
                <w:rFonts w:ascii="Arial" w:hAnsi="Arial" w:cs="Arial"/>
                <w:iCs/>
              </w:rPr>
              <w:t xml:space="preserve"> oleh QC.</w:t>
            </w:r>
          </w:p>
          <w:p w14:paraId="4CEC65F3" w14:textId="77777777" w:rsidR="00146B33" w:rsidRPr="0061528F" w:rsidRDefault="00146B33" w:rsidP="0061528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5F2028B" w14:textId="77777777" w:rsidR="00606FEA" w:rsidRDefault="00606FEA" w:rsidP="00606FEA">
            <w:pPr>
              <w:pStyle w:val="ListParagraph"/>
              <w:rPr>
                <w:rFonts w:ascii="Arial" w:hAnsi="Arial" w:cs="Arial"/>
                <w:iCs/>
              </w:rPr>
            </w:pPr>
          </w:p>
          <w:p w14:paraId="6F5EBD73" w14:textId="6540B0BE" w:rsidR="0050114C" w:rsidRPr="0050114C" w:rsidRDefault="00E31ABE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="0050114C" w:rsidRPr="0050114C">
              <w:rPr>
                <w:rFonts w:ascii="Arial" w:hAnsi="Arial" w:cs="Arial"/>
                <w:iCs/>
              </w:rPr>
              <w:t xml:space="preserve">elakukan Good Receipt </w:t>
            </w:r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r w:rsidR="0050114C" w:rsidRPr="0050114C">
              <w:rPr>
                <w:rFonts w:ascii="Arial" w:hAnsi="Arial" w:cs="Arial"/>
                <w:iCs/>
              </w:rPr>
              <w:t>&amp;</w:t>
            </w:r>
            <w:r w:rsidR="0050114C" w:rsidRPr="0061528F">
              <w:rPr>
                <w:rFonts w:ascii="Arial" w:hAnsi="Arial" w:cs="Arial"/>
                <w:iCs/>
              </w:rPr>
              <w:t xml:space="preserve"> </w:t>
            </w:r>
            <w:r w:rsidR="0050114C" w:rsidRPr="0050114C">
              <w:rPr>
                <w:rFonts w:ascii="Arial" w:hAnsi="Arial" w:cs="Arial"/>
                <w:iCs/>
              </w:rPr>
              <w:t>Consumption from Stock of Material Provide to Vendor (MIGO GOOD RECEIPT MATERIAL PROV TO VENDOR) dalam SAP dan mencetak LPB rangkap 3, distribusinya antara lain :</w:t>
            </w:r>
          </w:p>
          <w:p w14:paraId="2096EAD4" w14:textId="597F49C3" w:rsidR="0050114C" w:rsidRPr="0050114C" w:rsidRDefault="0050114C" w:rsidP="00146B33">
            <w:pPr>
              <w:pStyle w:val="TableParagraph"/>
              <w:numPr>
                <w:ilvl w:val="0"/>
                <w:numId w:val="22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50114C">
              <w:rPr>
                <w:rFonts w:ascii="Arial" w:hAnsi="Arial" w:cs="Arial"/>
                <w:iCs/>
              </w:rPr>
              <w:t>Rangkap 1 :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 xml:space="preserve">Arsip </w:t>
            </w:r>
            <w:r w:rsidR="00B540D7">
              <w:rPr>
                <w:rFonts w:ascii="Arial" w:hAnsi="Arial" w:cs="Arial"/>
                <w:iCs/>
              </w:rPr>
              <w:t>Gudang IC</w:t>
            </w:r>
          </w:p>
          <w:p w14:paraId="58BB78D7" w14:textId="77777777" w:rsidR="0050114C" w:rsidRPr="0050114C" w:rsidRDefault="0050114C" w:rsidP="00146B33">
            <w:pPr>
              <w:pStyle w:val="TableParagraph"/>
              <w:numPr>
                <w:ilvl w:val="0"/>
                <w:numId w:val="22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50114C">
              <w:rPr>
                <w:rFonts w:ascii="Arial" w:hAnsi="Arial" w:cs="Arial"/>
                <w:iCs/>
              </w:rPr>
              <w:t>Rangkap 2 : FIACO/AP</w:t>
            </w:r>
          </w:p>
          <w:p w14:paraId="1F2D79D8" w14:textId="240AC7B5" w:rsidR="0061528F" w:rsidRDefault="0050114C" w:rsidP="0061528F">
            <w:pPr>
              <w:pStyle w:val="TableParagraph"/>
              <w:numPr>
                <w:ilvl w:val="0"/>
                <w:numId w:val="22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50114C">
              <w:rPr>
                <w:rFonts w:ascii="Arial" w:hAnsi="Arial" w:cs="Arial"/>
                <w:iCs/>
              </w:rPr>
              <w:t>Rangkap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3 :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Subkon</w:t>
            </w:r>
          </w:p>
          <w:p w14:paraId="1DBBFE09" w14:textId="77777777" w:rsidR="0061528F" w:rsidRDefault="0061528F" w:rsidP="0061528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ED24585" w14:textId="64FD1E1E" w:rsidR="0061528F" w:rsidRPr="0061528F" w:rsidRDefault="0061528F" w:rsidP="0061528F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61528F">
              <w:rPr>
                <w:rFonts w:ascii="Arial" w:hAnsi="Arial" w:cs="Arial"/>
                <w:iCs/>
              </w:rPr>
              <w:t xml:space="preserve">Apabila setelah proses LPB, ditemukan ketidaksesuaian, maka </w:t>
            </w:r>
            <w:r w:rsidR="00D05D32">
              <w:rPr>
                <w:rFonts w:ascii="Arial" w:hAnsi="Arial" w:cs="Arial"/>
                <w:iCs/>
              </w:rPr>
              <w:t xml:space="preserve">informasikan kepada QC untuk dibuatkan IKK-TPP dan </w:t>
            </w:r>
            <w:r w:rsidRPr="0061528F">
              <w:rPr>
                <w:rFonts w:ascii="Arial" w:hAnsi="Arial" w:cs="Arial"/>
                <w:iCs/>
              </w:rPr>
              <w:t>melakukan transfer posting ke stock type Quality Inspection (MIGO-MOV TYPE 321) dalam SAP</w:t>
            </w:r>
            <w:r w:rsidR="00D05D32">
              <w:rPr>
                <w:rFonts w:ascii="Arial" w:hAnsi="Arial" w:cs="Arial"/>
                <w:iCs/>
              </w:rPr>
              <w:t>.</w:t>
            </w:r>
          </w:p>
          <w:p w14:paraId="6625355E" w14:textId="77777777" w:rsidR="0061528F" w:rsidRPr="0061528F" w:rsidRDefault="0061528F" w:rsidP="0061528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6410961D" w14:textId="77777777" w:rsidR="00D05D32" w:rsidRPr="0050114C" w:rsidRDefault="00D05D32" w:rsidP="00D05D32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</w:t>
            </w:r>
            <w:r w:rsidRPr="0050114C">
              <w:rPr>
                <w:rFonts w:ascii="Arial" w:hAnsi="Arial" w:cs="Arial"/>
                <w:iCs/>
              </w:rPr>
              <w:t>elakukan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transaksi Return to Vendor Ref to PO (MIGO-RETURN DELIVERY-MOV TYPE 122) dalam SAP, dan mencetak SJ Retur rangkap 3, distribusinya antara lain :</w:t>
            </w:r>
          </w:p>
          <w:p w14:paraId="6B5BBAA3" w14:textId="77777777" w:rsidR="00D05D32" w:rsidRPr="0050114C" w:rsidRDefault="00D05D32" w:rsidP="00D05D32">
            <w:pPr>
              <w:pStyle w:val="TableParagraph"/>
              <w:numPr>
                <w:ilvl w:val="0"/>
                <w:numId w:val="21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50114C">
              <w:rPr>
                <w:rFonts w:ascii="Arial" w:hAnsi="Arial" w:cs="Arial"/>
                <w:iCs/>
              </w:rPr>
              <w:t>Rangkap1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 xml:space="preserve"> :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PCH</w:t>
            </w:r>
          </w:p>
          <w:p w14:paraId="3913F2D4" w14:textId="77777777" w:rsidR="00D05D32" w:rsidRPr="0050114C" w:rsidRDefault="00D05D32" w:rsidP="00D05D32">
            <w:pPr>
              <w:pStyle w:val="TableParagraph"/>
              <w:numPr>
                <w:ilvl w:val="0"/>
                <w:numId w:val="21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50114C">
              <w:rPr>
                <w:rFonts w:ascii="Arial" w:hAnsi="Arial" w:cs="Arial"/>
                <w:iCs/>
              </w:rPr>
              <w:t>Rangkap 2 : FIACO/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AP</w:t>
            </w:r>
          </w:p>
          <w:p w14:paraId="4D579358" w14:textId="77777777" w:rsidR="00D05D32" w:rsidRDefault="00D05D32" w:rsidP="00D05D32">
            <w:pPr>
              <w:pStyle w:val="TableParagraph"/>
              <w:numPr>
                <w:ilvl w:val="0"/>
                <w:numId w:val="21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50114C">
              <w:rPr>
                <w:rFonts w:ascii="Arial" w:hAnsi="Arial" w:cs="Arial"/>
                <w:iCs/>
              </w:rPr>
              <w:t>Rangkap 3 :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Subkon (beserta pengembalian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barang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ke</w:t>
            </w:r>
            <w:r w:rsidRPr="0061528F">
              <w:rPr>
                <w:rFonts w:ascii="Arial" w:hAnsi="Arial" w:cs="Arial"/>
                <w:iCs/>
              </w:rPr>
              <w:t xml:space="preserve"> </w:t>
            </w:r>
            <w:r w:rsidRPr="0050114C">
              <w:rPr>
                <w:rFonts w:ascii="Arial" w:hAnsi="Arial" w:cs="Arial"/>
                <w:iCs/>
              </w:rPr>
              <w:t>Subkon)</w:t>
            </w:r>
          </w:p>
          <w:p w14:paraId="33BC7920" w14:textId="77777777" w:rsidR="00D05D32" w:rsidRPr="0050114C" w:rsidRDefault="00D05D32" w:rsidP="00D05D3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291"/>
              <w:jc w:val="both"/>
              <w:rPr>
                <w:rFonts w:ascii="Arial" w:hAnsi="Arial" w:cs="Arial"/>
                <w:iCs/>
              </w:rPr>
            </w:pPr>
          </w:p>
          <w:p w14:paraId="4A6BA635" w14:textId="77777777" w:rsidR="0050114C" w:rsidRPr="0050114C" w:rsidRDefault="0050114C" w:rsidP="00146B33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50114C">
              <w:rPr>
                <w:rFonts w:ascii="Arial" w:hAnsi="Arial" w:cs="Arial"/>
                <w:iCs/>
              </w:rPr>
              <w:t>Selesai</w:t>
            </w:r>
          </w:p>
          <w:p w14:paraId="3C38FFE2" w14:textId="5C41D720" w:rsidR="00BD5C67" w:rsidRPr="00EE371A" w:rsidRDefault="00BD5C67" w:rsidP="00146B3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A9E1881" w14:textId="77777777" w:rsidR="00A46834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Vendor </w:t>
            </w:r>
          </w:p>
          <w:p w14:paraId="5FE79732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EB5DDE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A8D472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BFDBCE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Adm Gudang CIWS</w:t>
            </w:r>
          </w:p>
          <w:p w14:paraId="1F211242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BE1A1C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8C96FA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E308A3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FC5964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Quality Control </w:t>
            </w:r>
          </w:p>
          <w:p w14:paraId="73CDEDAC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1319AB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B6E9EF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D96339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E28B30" w14:textId="50756332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E31ABE">
              <w:rPr>
                <w:rFonts w:ascii="Arial" w:hAnsi="Arial" w:cs="Arial"/>
                <w:i/>
              </w:rPr>
              <w:t xml:space="preserve">Adm </w:t>
            </w:r>
            <w:r>
              <w:rPr>
                <w:rFonts w:ascii="Arial" w:hAnsi="Arial" w:cs="Arial"/>
                <w:i/>
              </w:rPr>
              <w:t>Gudang IC</w:t>
            </w:r>
          </w:p>
          <w:p w14:paraId="09115753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1A1CB90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DA5BE55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7D5BD80" w14:textId="77777777" w:rsidR="0061528F" w:rsidRDefault="0061528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2A12A1" w14:textId="77777777" w:rsidR="0061528F" w:rsidRDefault="0061528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EBB641" w14:textId="77777777" w:rsidR="0061528F" w:rsidRDefault="0061528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71C633" w14:textId="77777777" w:rsidR="0061528F" w:rsidRDefault="0061528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68444D" w14:textId="7BA974AA" w:rsidR="00146B33" w:rsidRDefault="00146B33" w:rsidP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E31ABE">
              <w:rPr>
                <w:rFonts w:ascii="Arial" w:hAnsi="Arial" w:cs="Arial"/>
                <w:i/>
              </w:rPr>
              <w:t xml:space="preserve">Adm </w:t>
            </w:r>
            <w:r>
              <w:rPr>
                <w:rFonts w:ascii="Arial" w:hAnsi="Arial" w:cs="Arial"/>
                <w:i/>
              </w:rPr>
              <w:t>Gudang IC</w:t>
            </w:r>
          </w:p>
          <w:p w14:paraId="16C9AA2A" w14:textId="77777777" w:rsidR="001F0263" w:rsidRDefault="001F0263" w:rsidP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79C168" w14:textId="77777777" w:rsidR="001F0263" w:rsidRDefault="001F0263" w:rsidP="0061528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4A9EDCF" w14:textId="77777777" w:rsidR="00D05D32" w:rsidRDefault="00D05D32" w:rsidP="0061528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BD8BC2F" w14:textId="77777777" w:rsidR="00D05D32" w:rsidRDefault="00D05D32" w:rsidP="0061528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9AD2FF7" w14:textId="77777777" w:rsidR="00D05D32" w:rsidRDefault="00D05D32" w:rsidP="0061528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3B3DD5F" w14:textId="7A0EEB38" w:rsidR="001F0263" w:rsidRDefault="001F0263" w:rsidP="001F026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E31ABE">
              <w:rPr>
                <w:rFonts w:ascii="Arial" w:hAnsi="Arial" w:cs="Arial"/>
                <w:i/>
              </w:rPr>
              <w:t xml:space="preserve">Adm </w:t>
            </w:r>
            <w:r>
              <w:rPr>
                <w:rFonts w:ascii="Arial" w:hAnsi="Arial" w:cs="Arial"/>
                <w:i/>
              </w:rPr>
              <w:t>Gudang IC</w:t>
            </w:r>
          </w:p>
          <w:p w14:paraId="67F74235" w14:textId="77777777" w:rsidR="001F0263" w:rsidRDefault="001F0263" w:rsidP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38A6B8" w14:textId="77777777" w:rsidR="00146B33" w:rsidRDefault="00146B3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68D09B1D" w:rsidR="00D05D32" w:rsidRPr="00B90F67" w:rsidRDefault="00D05D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564AF18E" w14:textId="77777777" w:rsidR="00A46834" w:rsidRDefault="00A46834" w:rsidP="00B90F67">
            <w:pPr>
              <w:pStyle w:val="TableParagraph"/>
              <w:rPr>
                <w:rFonts w:ascii="Arial" w:hAnsi="Arial" w:cs="Arial"/>
                <w:szCs w:val="24"/>
              </w:rPr>
            </w:pPr>
          </w:p>
          <w:p w14:paraId="70B6946D" w14:textId="77777777" w:rsidR="00A46834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5747D23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3B1F617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C418D20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49C63AB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8A7683D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FC04DA4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D5D43B3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4F50930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8D4C17A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5B694FE" w14:textId="77777777" w:rsidR="00146B33" w:rsidRDefault="00146B33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E3FE6E8" w14:textId="187E9145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 saat barang diterima</w:t>
            </w:r>
          </w:p>
          <w:p w14:paraId="7F592625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DD1400D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B9FD096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0CFAC1A" w14:textId="77777777" w:rsidR="00146B33" w:rsidRDefault="00146B33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56BD2DF" w14:textId="77777777" w:rsidR="00146B33" w:rsidRDefault="00146B33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C6CA7DE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B2DDD42" w14:textId="77777777" w:rsidR="00B540D7" w:rsidRDefault="00B540D7" w:rsidP="00B540D7">
            <w:pPr>
              <w:pStyle w:val="TableParagrap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 saat barang diterima</w:t>
            </w:r>
          </w:p>
          <w:p w14:paraId="58302CA7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660CBDB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7E5CDC7" w14:textId="77777777" w:rsidR="0061528F" w:rsidRDefault="0061528F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F5FA9D3" w14:textId="77777777" w:rsidR="0061528F" w:rsidRDefault="0061528F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B40303C" w14:textId="77777777" w:rsidR="0061528F" w:rsidRDefault="0061528F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584100A" w14:textId="77777777" w:rsidR="0061528F" w:rsidRDefault="0061528F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3318DF9" w14:textId="77777777" w:rsidR="0061528F" w:rsidRDefault="0061528F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8060C85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CD0B27C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21C2CE8" w14:textId="77777777" w:rsidR="00B540D7" w:rsidRDefault="00B540D7" w:rsidP="00B540D7">
            <w:pPr>
              <w:pStyle w:val="TableParagrap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 saat barang diterima</w:t>
            </w:r>
          </w:p>
          <w:p w14:paraId="42C31C29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5BCE550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570A89B" w14:textId="77777777" w:rsidR="00D05D32" w:rsidRDefault="00D05D32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88B330B" w14:textId="77777777" w:rsidR="00D05D32" w:rsidRDefault="00D05D32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3D3BE3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BA548B5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7E7105C" w14:textId="77777777" w:rsidR="00B540D7" w:rsidRDefault="00B540D7" w:rsidP="00B540D7">
            <w:pPr>
              <w:pStyle w:val="TableParagrap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 saat barang diterima</w:t>
            </w:r>
          </w:p>
          <w:p w14:paraId="46878430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6D93FFC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5D67CA6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DC4B6C6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671BBB5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F25ACFD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1ABB16E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9CDCAA1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C1D4B65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240F707" w14:textId="77777777" w:rsidR="00B540D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022A01" w14:textId="2DAE6D0D" w:rsidR="00B540D7" w:rsidRPr="00B90F67" w:rsidRDefault="00B540D7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0CDA4B4B" w14:textId="4C7344E6" w:rsidR="0084160A" w:rsidRPr="006477E2" w:rsidRDefault="00205495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0978E5CD" w14:textId="77777777" w:rsidR="0050114C" w:rsidRDefault="0050114C" w:rsidP="0050114C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</w:rPr>
      </w:pPr>
      <w:r>
        <w:rPr>
          <w:lang w:val="id-ID"/>
        </w:rPr>
        <w:t xml:space="preserve">Apabila </w:t>
      </w:r>
      <w:r>
        <w:t>n</w:t>
      </w:r>
      <w:r>
        <w:rPr>
          <w:lang w:val="id-ID"/>
        </w:rPr>
        <w:t>om</w:t>
      </w:r>
      <w:r>
        <w:t>o</w:t>
      </w:r>
      <w:r>
        <w:rPr>
          <w:lang w:val="id-ID"/>
        </w:rPr>
        <w:t>r referensi PO belum release sedangkan barang sangat dibutuhkan, maka barang dapat diterima dengan syarat PO harus di follow up dan segera release</w:t>
      </w:r>
      <w:r>
        <w:t>.</w:t>
      </w:r>
    </w:p>
    <w:p w14:paraId="1C064BA3" w14:textId="45E1F1FD" w:rsidR="0050114C" w:rsidRPr="006477E2" w:rsidRDefault="0050114C" w:rsidP="0050114C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00" w:hanging="540"/>
        <w:jc w:val="both"/>
        <w:rPr>
          <w:rFonts w:ascii="Tahoma" w:hAnsi="Tahoma"/>
          <w:lang w:val="de-DE"/>
        </w:rPr>
      </w:pPr>
      <w:r>
        <w:rPr>
          <w:lang w:val="de-DE"/>
        </w:rPr>
        <w:t xml:space="preserve">Apabila barang datang ke PT. CINT diluar jam kerja, maka boleh diterima berdasarkan persetujuan </w:t>
      </w:r>
      <w:r w:rsidR="00523B1B">
        <w:rPr>
          <w:lang w:val="de-DE"/>
        </w:rPr>
        <w:t>GM</w:t>
      </w:r>
      <w:r>
        <w:rPr>
          <w:lang w:val="de-DE"/>
        </w:rPr>
        <w:t xml:space="preserve"> </w:t>
      </w:r>
      <w:r w:rsidR="00E12329">
        <w:rPr>
          <w:lang w:val="de-DE"/>
        </w:rPr>
        <w:t>SCM</w:t>
      </w:r>
      <w:r w:rsidR="00523B1B">
        <w:rPr>
          <w:lang w:val="de-DE"/>
        </w:rPr>
        <w:t>.</w:t>
      </w:r>
    </w:p>
    <w:p w14:paraId="77D6450D" w14:textId="367B4E97" w:rsidR="006477E2" w:rsidRPr="006477E2" w:rsidRDefault="006477E2" w:rsidP="0050114C">
      <w:pPr>
        <w:widowControl/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1CB4084" w14:textId="77777777" w:rsidR="000F09A0" w:rsidRDefault="000F09A0" w:rsidP="000F09A0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</w:rPr>
      </w:pPr>
      <w:r>
        <w:rPr>
          <w:lang w:val="id-ID"/>
        </w:rPr>
        <w:t>Purchase Order</w:t>
      </w:r>
      <w:r>
        <w:t xml:space="preserve"> (PO)</w:t>
      </w:r>
    </w:p>
    <w:p w14:paraId="2D76F1C1" w14:textId="77777777" w:rsidR="000F09A0" w:rsidRDefault="000F09A0" w:rsidP="000F09A0">
      <w:pPr>
        <w:widowControl/>
        <w:numPr>
          <w:ilvl w:val="1"/>
          <w:numId w:val="6"/>
        </w:numPr>
        <w:tabs>
          <w:tab w:val="clear" w:pos="757"/>
        </w:tabs>
        <w:suppressAutoHyphens/>
        <w:autoSpaceDE/>
        <w:autoSpaceDN/>
        <w:ind w:left="900" w:hanging="540"/>
        <w:jc w:val="both"/>
      </w:pPr>
      <w:r>
        <w:t>Surat Jalan</w:t>
      </w:r>
    </w:p>
    <w:p w14:paraId="46CDA3B6" w14:textId="77777777" w:rsidR="006477E2" w:rsidRPr="001A0CF0" w:rsidRDefault="006477E2" w:rsidP="001A0CF0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1D53699" w14:textId="47A1C8FE" w:rsidR="000044BF" w:rsidRDefault="001A0CF0" w:rsidP="002D625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7247D0B6" w14:textId="00084E28" w:rsidR="002D6252" w:rsidRPr="002D6252" w:rsidRDefault="002D6252" w:rsidP="002D6252">
      <w:pPr>
        <w:pStyle w:val="ListParagraph"/>
        <w:widowControl/>
        <w:numPr>
          <w:ilvl w:val="0"/>
          <w:numId w:val="25"/>
        </w:numPr>
        <w:suppressAutoHyphens/>
        <w:autoSpaceDE/>
        <w:autoSpaceDN/>
        <w:jc w:val="both"/>
        <w:rPr>
          <w:b/>
          <w:bCs/>
        </w:rPr>
      </w:pPr>
    </w:p>
    <w:p w14:paraId="455C75D2" w14:textId="77777777" w:rsidR="002D6252" w:rsidRPr="002D6252" w:rsidRDefault="002D6252" w:rsidP="002D6252">
      <w:pPr>
        <w:widowControl/>
        <w:suppressAutoHyphens/>
        <w:autoSpaceDE/>
        <w:autoSpaceDN/>
        <w:jc w:val="both"/>
        <w:rPr>
          <w:b/>
          <w:bCs/>
        </w:rPr>
      </w:pPr>
    </w:p>
    <w:p w14:paraId="6694CF54" w14:textId="551FBEE4" w:rsidR="006477E2" w:rsidRP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8731F9" w14:textId="24D18F4B" w:rsidR="0084160A" w:rsidRDefault="0084160A">
      <w:pPr>
        <w:spacing w:before="8"/>
        <w:rPr>
          <w:b/>
          <w:sz w:val="16"/>
        </w:rPr>
      </w:pPr>
    </w:p>
    <w:p w14:paraId="3D7367F0" w14:textId="77777777" w:rsidR="000044BF" w:rsidRPr="000044BF" w:rsidRDefault="000044BF" w:rsidP="000044BF">
      <w:pPr>
        <w:numPr>
          <w:ilvl w:val="1"/>
          <w:numId w:val="23"/>
        </w:numPr>
        <w:tabs>
          <w:tab w:val="clear" w:pos="737"/>
          <w:tab w:val="num" w:pos="1260"/>
        </w:tabs>
        <w:ind w:left="900" w:hanging="560"/>
      </w:pPr>
      <w:r w:rsidRPr="000044BF">
        <w:t>Manual Sistem Manajemen Terintegrasi PT. CINT</w:t>
      </w:r>
    </w:p>
    <w:p w14:paraId="0F672853" w14:textId="77777777" w:rsidR="000044BF" w:rsidRPr="000044BF" w:rsidRDefault="000044BF" w:rsidP="000044BF">
      <w:pPr>
        <w:numPr>
          <w:ilvl w:val="1"/>
          <w:numId w:val="23"/>
        </w:numPr>
        <w:tabs>
          <w:tab w:val="clear" w:pos="737"/>
          <w:tab w:val="num" w:pos="1260"/>
        </w:tabs>
        <w:ind w:left="900" w:hanging="560"/>
      </w:pPr>
      <w:r w:rsidRPr="000044BF">
        <w:t>ISO</w:t>
      </w:r>
      <w:r w:rsidRPr="000044BF">
        <w:rPr>
          <w:lang w:val="id-ID"/>
        </w:rPr>
        <w:t xml:space="preserve"> </w:t>
      </w:r>
      <w:r w:rsidRPr="000044BF">
        <w:t>9001: 2015</w:t>
      </w:r>
      <w:r w:rsidRPr="000044BF">
        <w:rPr>
          <w:lang w:val="id-ID"/>
        </w:rPr>
        <w:t xml:space="preserve"> </w:t>
      </w:r>
      <w:r w:rsidRPr="000044BF">
        <w:t xml:space="preserve">Elemen 8.4.Pengendalian produk dan layanan eksternal yang disediakan </w:t>
      </w:r>
      <w:r w:rsidRPr="000044BF">
        <w:rPr>
          <w:i/>
        </w:rPr>
        <w:t>(</w:t>
      </w:r>
      <w:r w:rsidRPr="000044BF">
        <w:rPr>
          <w:bCs/>
          <w:i/>
          <w:iCs/>
        </w:rPr>
        <w:t>Control of externally provided products and services)</w:t>
      </w:r>
    </w:p>
    <w:p w14:paraId="0382AC3B" w14:textId="77777777" w:rsidR="000044BF" w:rsidRPr="000044BF" w:rsidRDefault="000044BF" w:rsidP="000044BF">
      <w:pPr>
        <w:numPr>
          <w:ilvl w:val="1"/>
          <w:numId w:val="23"/>
        </w:numPr>
        <w:tabs>
          <w:tab w:val="clear" w:pos="737"/>
          <w:tab w:val="num" w:pos="1260"/>
        </w:tabs>
        <w:ind w:left="900" w:hanging="560"/>
      </w:pPr>
      <w:r w:rsidRPr="000044BF">
        <w:t>Permenkes No. 20 tahun 2017 : Cara Pembuatan Alat Kesehatan dan Perbekalan kesehatan Rumah Tangga yang baik</w:t>
      </w:r>
    </w:p>
    <w:p w14:paraId="4C934897" w14:textId="461AB182" w:rsidR="009E1201" w:rsidRDefault="009E1201"/>
    <w:sectPr w:rsidR="009E1201" w:rsidSect="00C94E89">
      <w:headerReference w:type="default" r:id="rId17"/>
      <w:footerReference w:type="default" r:id="rId18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9C875A7" w14:textId="77777777" w:rsidR="001611CA" w:rsidRDefault="001611CA">
      <w:r>
        <w:separator/>
      </w:r>
    </w:p>
  </w:endnote>
  <w:endnote w:type="continuationSeparator" w:id="0">
    <w:p w14:paraId="3E942DA6" w14:textId="77777777" w:rsidR="001611CA" w:rsidRDefault="001611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AE15BB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AE15BB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6B9AB71" w14:textId="77777777" w:rsidR="001611CA" w:rsidRDefault="001611CA">
      <w:r>
        <w:separator/>
      </w:r>
    </w:p>
  </w:footnote>
  <w:footnote w:type="continuationSeparator" w:id="0">
    <w:p w14:paraId="6F161A40" w14:textId="77777777" w:rsidR="001611CA" w:rsidRDefault="001611C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43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980"/>
                            <w:gridCol w:w="630"/>
                            <w:gridCol w:w="1980"/>
                            <w:gridCol w:w="1440"/>
                          </w:tblGrid>
                          <w:tr w:rsidR="0002514E" w14:paraId="431E7B90" w14:textId="4141300B" w:rsidTr="002050DA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02514E" w:rsidRDefault="0002514E" w:rsidP="0002514E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431119C" w14:textId="77777777" w:rsidR="0002514E" w:rsidRPr="00C94E89" w:rsidRDefault="0002514E" w:rsidP="0002514E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</w:pPr>
                              </w:p>
                              <w:p w14:paraId="218D314B" w14:textId="77777777" w:rsidR="0002514E" w:rsidRPr="0002514E" w:rsidRDefault="0002514E" w:rsidP="0002514E">
                                <w:pPr>
                                  <w:pStyle w:val="TableParagraph"/>
                                  <w:spacing w:before="59"/>
                                  <w:ind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  <w:t>PROSEDUR</w:t>
                                </w:r>
                              </w:p>
                              <w:p w14:paraId="070AC46F" w14:textId="40A8DA0C" w:rsidR="0002514E" w:rsidRPr="0002514E" w:rsidRDefault="0002514E" w:rsidP="0002514E">
                                <w:pPr>
                                  <w:pStyle w:val="TableParagraph"/>
                                  <w:spacing w:before="59"/>
                                  <w:ind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  <w:t>PENERIMAAN BARANG DARI SUBKONTRAKTOR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02514E" w:rsidRPr="00C94E89" w:rsidRDefault="0002514E" w:rsidP="0002514E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02514E" w:rsidRPr="00C94E89" w:rsidRDefault="0002514E" w:rsidP="0002514E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02514E" w:rsidRPr="00C94E89" w:rsidRDefault="0002514E" w:rsidP="0002514E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02514E" w:rsidRPr="00C94E89" w:rsidRDefault="0002514E" w:rsidP="0002514E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02514E" w14:paraId="3EC18E14" w14:textId="4009D786" w:rsidTr="002050DA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02514E" w:rsidRDefault="0002514E" w:rsidP="0002514E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D3B809C" w14:textId="6C3F728C" w:rsidR="0002514E" w:rsidRPr="001A619F" w:rsidRDefault="0002514E" w:rsidP="0002514E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10C765FA" w:rsidR="0002514E" w:rsidRPr="00C94E89" w:rsidRDefault="0002514E" w:rsidP="0002514E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 CMS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47F48F3F" w:rsidR="0002514E" w:rsidRPr="00C94E89" w:rsidRDefault="002050DA" w:rsidP="0002514E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749922ED" w:rsidR="0002514E" w:rsidRPr="00C94E89" w:rsidRDefault="0002514E" w:rsidP="0002514E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BEEEC85" w:rsidR="0002514E" w:rsidRPr="00C94E89" w:rsidRDefault="002050DA" w:rsidP="002050DA">
                                <w:pPr>
                                  <w:pStyle w:val="TableParagraph"/>
                                  <w:tabs>
                                    <w:tab w:val="left" w:pos="725"/>
                                  </w:tabs>
                                  <w:spacing w:before="122"/>
                                  <w:ind w:right="-94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  </w:t>
                                </w:r>
                                <w:r w:rsidR="0002514E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8 Okt 2022</w:t>
                                </w:r>
                              </w:p>
                            </w:tc>
                          </w:tr>
                          <w:tr w:rsidR="0002514E" w14:paraId="36E9BBA6" w14:textId="4AF4A69D" w:rsidTr="002050DA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02514E" w:rsidRDefault="0002514E" w:rsidP="0002514E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02514E" w:rsidRPr="001A619F" w:rsidRDefault="0002514E" w:rsidP="0002514E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7DE95695" w:rsidR="0002514E" w:rsidRPr="00C94E89" w:rsidRDefault="0002514E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. Gudang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C283124" w:rsidR="0002514E" w:rsidRPr="00C94E89" w:rsidRDefault="002050DA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787CF57C" w:rsidR="0002514E" w:rsidRPr="00C94E89" w:rsidRDefault="0002514E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. PPIC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623DEBDA" w:rsidR="0002514E" w:rsidRPr="00C94E89" w:rsidRDefault="0002514E" w:rsidP="002050DA">
                                <w:pPr>
                                  <w:pStyle w:val="TableParagraph"/>
                                  <w:spacing w:before="122"/>
                                  <w:ind w:right="-4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1 Maret 2023</w:t>
                                </w:r>
                              </w:p>
                            </w:tc>
                          </w:tr>
                          <w:tr w:rsidR="0002514E" w14:paraId="20064967" w14:textId="2FD0DE7B" w:rsidTr="002050DA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02514E" w:rsidRDefault="0002514E" w:rsidP="0002514E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02514E" w:rsidRPr="001A619F" w:rsidRDefault="0002514E" w:rsidP="0002514E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768A5797" w:rsidR="0002514E" w:rsidRPr="00C94E89" w:rsidRDefault="002050DA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 Subkon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CF1EFF7" w:rsidR="0002514E" w:rsidRPr="00C94E89" w:rsidRDefault="002050DA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558B8E1D" w:rsidR="0002514E" w:rsidRPr="00C94E89" w:rsidRDefault="002050DA" w:rsidP="000251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GM Produksi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3B892B0F" w:rsidR="0002514E" w:rsidRPr="00C94E89" w:rsidRDefault="002D6252" w:rsidP="002D6252">
                                <w:pPr>
                                  <w:pStyle w:val="TableParagraph"/>
                                  <w:spacing w:before="122"/>
                                  <w:ind w:right="76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6 Mei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43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980"/>
                      <w:gridCol w:w="630"/>
                      <w:gridCol w:w="1980"/>
                      <w:gridCol w:w="1440"/>
                    </w:tblGrid>
                    <w:tr w:rsidR="0002514E" w14:paraId="431E7B90" w14:textId="4141300B" w:rsidTr="002050DA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02514E" w:rsidRDefault="0002514E" w:rsidP="0002514E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431119C" w14:textId="77777777" w:rsidR="0002514E" w:rsidRPr="00C94E89" w:rsidRDefault="0002514E" w:rsidP="0002514E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</w:pPr>
                        </w:p>
                        <w:p w14:paraId="218D314B" w14:textId="77777777" w:rsidR="0002514E" w:rsidRPr="0002514E" w:rsidRDefault="0002514E" w:rsidP="0002514E">
                          <w:pPr>
                            <w:pStyle w:val="TableParagraph"/>
                            <w:spacing w:before="59"/>
                            <w:ind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  <w:t>PROSEDUR</w:t>
                          </w:r>
                        </w:p>
                        <w:p w14:paraId="070AC46F" w14:textId="40A8DA0C" w:rsidR="0002514E" w:rsidRPr="0002514E" w:rsidRDefault="0002514E" w:rsidP="0002514E">
                          <w:pPr>
                            <w:pStyle w:val="TableParagraph"/>
                            <w:spacing w:before="59"/>
                            <w:ind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  <w:t>PENERIMAAN BARANG DARI SUBKONTRAKTOR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02514E" w:rsidRPr="00C94E89" w:rsidRDefault="0002514E" w:rsidP="0002514E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02514E" w:rsidRPr="00C94E89" w:rsidRDefault="0002514E" w:rsidP="0002514E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02514E" w:rsidRPr="00C94E89" w:rsidRDefault="0002514E" w:rsidP="0002514E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02514E" w:rsidRPr="00C94E89" w:rsidRDefault="0002514E" w:rsidP="0002514E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02514E" w14:paraId="3EC18E14" w14:textId="4009D786" w:rsidTr="002050DA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02514E" w:rsidRDefault="0002514E" w:rsidP="0002514E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D3B809C" w14:textId="6C3F728C" w:rsidR="0002514E" w:rsidRPr="001A619F" w:rsidRDefault="0002514E" w:rsidP="0002514E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10C765FA" w:rsidR="0002514E" w:rsidRPr="00C94E89" w:rsidRDefault="0002514E" w:rsidP="0002514E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 CMS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47F48F3F" w:rsidR="0002514E" w:rsidRPr="00C94E89" w:rsidRDefault="002050DA" w:rsidP="0002514E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749922ED" w:rsidR="0002514E" w:rsidRPr="00C94E89" w:rsidRDefault="0002514E" w:rsidP="0002514E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BEEEC85" w:rsidR="0002514E" w:rsidRPr="00C94E89" w:rsidRDefault="002050DA" w:rsidP="002050DA">
                          <w:pPr>
                            <w:pStyle w:val="TableParagraph"/>
                            <w:tabs>
                              <w:tab w:val="left" w:pos="725"/>
                            </w:tabs>
                            <w:spacing w:before="122"/>
                            <w:ind w:right="-94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  </w:t>
                          </w:r>
                          <w:r w:rsidR="0002514E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8 Okt 2022</w:t>
                          </w:r>
                        </w:p>
                      </w:tc>
                    </w:tr>
                    <w:tr w:rsidR="0002514E" w14:paraId="36E9BBA6" w14:textId="4AF4A69D" w:rsidTr="002050DA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02514E" w:rsidRDefault="0002514E" w:rsidP="0002514E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02514E" w:rsidRPr="001A619F" w:rsidRDefault="0002514E" w:rsidP="0002514E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7DE95695" w:rsidR="0002514E" w:rsidRPr="00C94E89" w:rsidRDefault="0002514E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. Gudang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C283124" w:rsidR="0002514E" w:rsidRPr="00C94E89" w:rsidRDefault="002050DA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787CF57C" w:rsidR="0002514E" w:rsidRPr="00C94E89" w:rsidRDefault="0002514E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. PPIC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623DEBDA" w:rsidR="0002514E" w:rsidRPr="00C94E89" w:rsidRDefault="0002514E" w:rsidP="002050DA">
                          <w:pPr>
                            <w:pStyle w:val="TableParagraph"/>
                            <w:spacing w:before="122"/>
                            <w:ind w:right="-4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1 Maret 2023</w:t>
                          </w:r>
                        </w:p>
                      </w:tc>
                    </w:tr>
                    <w:tr w:rsidR="0002514E" w14:paraId="20064967" w14:textId="2FD0DE7B" w:rsidTr="002050DA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02514E" w:rsidRDefault="0002514E" w:rsidP="0002514E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02514E" w:rsidRPr="001A619F" w:rsidRDefault="0002514E" w:rsidP="0002514E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768A5797" w:rsidR="0002514E" w:rsidRPr="00C94E89" w:rsidRDefault="002050DA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 Subkon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CF1EFF7" w:rsidR="0002514E" w:rsidRPr="00C94E89" w:rsidRDefault="002050DA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558B8E1D" w:rsidR="0002514E" w:rsidRPr="00C94E89" w:rsidRDefault="002050DA" w:rsidP="000251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GM Produksi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3B892B0F" w:rsidR="0002514E" w:rsidRPr="00C94E89" w:rsidRDefault="002D6252" w:rsidP="002D6252">
                          <w:pPr>
                            <w:pStyle w:val="TableParagraph"/>
                            <w:spacing w:before="122"/>
                            <w:ind w:right="76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6 Mei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EE7487"/>
    <w:multiLevelType w:val="hybridMultilevel"/>
    <w:tmpl w:val="17BE22C0"/>
    <w:lvl w:ilvl="0" w:tplc="4DECD1B2">
      <w:start w:val="26"/>
      <w:numFmt w:val="bullet"/>
      <w:lvlText w:val="-"/>
      <w:lvlJc w:val="left"/>
      <w:pPr>
        <w:ind w:left="720" w:hanging="360"/>
      </w:pPr>
      <w:rPr>
        <w:rFonts w:ascii="Tahoma" w:eastAsia="Liberation Sans Narrow" w:hAnsi="Tahoma" w:cs="Tahoma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140001C5"/>
    <w:multiLevelType w:val="multilevel"/>
    <w:tmpl w:val="BC6031A8"/>
    <w:lvl w:ilvl="0">
      <w:start w:val="9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10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C9A5795"/>
    <w:multiLevelType w:val="multilevel"/>
    <w:tmpl w:val="A524BE5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2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10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57"/>
        </w:tabs>
        <w:ind w:left="75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2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4" w15:restartNumberingAfterBreak="0">
    <w:nsid w:val="4D4473F2"/>
    <w:multiLevelType w:val="hybridMultilevel"/>
    <w:tmpl w:val="C90C6B1A"/>
    <w:lvl w:ilvl="0" w:tplc="38090001">
      <w:start w:val="1"/>
      <w:numFmt w:val="bullet"/>
      <w:lvlText w:val=""/>
      <w:lvlJc w:val="left"/>
      <w:pPr>
        <w:ind w:left="1291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011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731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451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171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891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611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331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051" w:hanging="360"/>
      </w:pPr>
      <w:rPr>
        <w:rFonts w:ascii="Wingdings" w:hAnsi="Wingdings" w:hint="default"/>
      </w:rPr>
    </w:lvl>
  </w:abstractNum>
  <w:abstractNum w:abstractNumId="15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8" w15:restartNumberingAfterBreak="0">
    <w:nsid w:val="6257652A"/>
    <w:multiLevelType w:val="hybridMultilevel"/>
    <w:tmpl w:val="AB208E70"/>
    <w:lvl w:ilvl="0" w:tplc="42587FBA">
      <w:start w:val="26"/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0" w15:restartNumberingAfterBreak="0">
    <w:nsid w:val="64A130B1"/>
    <w:multiLevelType w:val="hybridMultilevel"/>
    <w:tmpl w:val="46B85A82"/>
    <w:lvl w:ilvl="0" w:tplc="C764F23A">
      <w:numFmt w:val="bullet"/>
      <w:lvlText w:val="-"/>
      <w:lvlJc w:val="left"/>
      <w:pPr>
        <w:ind w:left="1267" w:hanging="360"/>
      </w:pPr>
      <w:rPr>
        <w:rFonts w:ascii="Arial" w:eastAsia="Times New Roman" w:hAnsi="Arial" w:cs="Arial" w:hint="default"/>
      </w:rPr>
    </w:lvl>
    <w:lvl w:ilvl="1" w:tplc="38090003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38090005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3809000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38090003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38090005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3809000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38090003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38090005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21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2" w15:restartNumberingAfterBreak="0">
    <w:nsid w:val="74081A4F"/>
    <w:multiLevelType w:val="hybridMultilevel"/>
    <w:tmpl w:val="00A65376"/>
    <w:lvl w:ilvl="0" w:tplc="38090001">
      <w:start w:val="1"/>
      <w:numFmt w:val="bullet"/>
      <w:lvlText w:val=""/>
      <w:lvlJc w:val="left"/>
      <w:pPr>
        <w:ind w:left="1291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011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731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451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171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891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611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331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051" w:hanging="360"/>
      </w:pPr>
      <w:rPr>
        <w:rFonts w:ascii="Wingdings" w:hAnsi="Wingdings" w:hint="default"/>
      </w:rPr>
    </w:lvl>
  </w:abstractNum>
  <w:num w:numId="1" w16cid:durableId="801267175">
    <w:abstractNumId w:val="8"/>
  </w:num>
  <w:num w:numId="2" w16cid:durableId="1835149941">
    <w:abstractNumId w:val="16"/>
  </w:num>
  <w:num w:numId="3" w16cid:durableId="1123235474">
    <w:abstractNumId w:val="7"/>
  </w:num>
  <w:num w:numId="4" w16cid:durableId="989865737">
    <w:abstractNumId w:val="19"/>
  </w:num>
  <w:num w:numId="5" w16cid:durableId="1381510940">
    <w:abstractNumId w:val="13"/>
  </w:num>
  <w:num w:numId="6" w16cid:durableId="1714962072">
    <w:abstractNumId w:val="11"/>
  </w:num>
  <w:num w:numId="7" w16cid:durableId="285698947">
    <w:abstractNumId w:val="15"/>
  </w:num>
  <w:num w:numId="8" w16cid:durableId="1598752888">
    <w:abstractNumId w:val="10"/>
  </w:num>
  <w:num w:numId="9" w16cid:durableId="743648004">
    <w:abstractNumId w:val="12"/>
  </w:num>
  <w:num w:numId="10" w16cid:durableId="529072603">
    <w:abstractNumId w:val="4"/>
  </w:num>
  <w:num w:numId="11" w16cid:durableId="485517762">
    <w:abstractNumId w:val="17"/>
  </w:num>
  <w:num w:numId="12" w16cid:durableId="1410689704">
    <w:abstractNumId w:val="5"/>
  </w:num>
  <w:num w:numId="13" w16cid:durableId="898243227">
    <w:abstractNumId w:val="2"/>
  </w:num>
  <w:num w:numId="14" w16cid:durableId="592979400">
    <w:abstractNumId w:val="1"/>
  </w:num>
  <w:num w:numId="15" w16cid:durableId="1337031107">
    <w:abstractNumId w:val="21"/>
  </w:num>
  <w:num w:numId="16" w16cid:durableId="713117816">
    <w:abstractNumId w:val="6"/>
  </w:num>
  <w:num w:numId="17" w16cid:durableId="21929579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73207740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757633591">
    <w:abstractNumId w:val="20"/>
  </w:num>
  <w:num w:numId="20" w16cid:durableId="149635827">
    <w:abstractNumId w:val="20"/>
  </w:num>
  <w:num w:numId="21" w16cid:durableId="140851551">
    <w:abstractNumId w:val="22"/>
  </w:num>
  <w:num w:numId="22" w16cid:durableId="1599218429">
    <w:abstractNumId w:val="14"/>
  </w:num>
  <w:num w:numId="23" w16cid:durableId="1226914415">
    <w:abstractNumId w:val="3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313728436">
    <w:abstractNumId w:val="0"/>
  </w:num>
  <w:num w:numId="25" w16cid:durableId="37697287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4160A"/>
    <w:rsid w:val="00002152"/>
    <w:rsid w:val="00002FB6"/>
    <w:rsid w:val="000044BF"/>
    <w:rsid w:val="0002514E"/>
    <w:rsid w:val="0009336D"/>
    <w:rsid w:val="000C03AE"/>
    <w:rsid w:val="000E5B2B"/>
    <w:rsid w:val="000F09A0"/>
    <w:rsid w:val="000F126E"/>
    <w:rsid w:val="00146B33"/>
    <w:rsid w:val="001611CA"/>
    <w:rsid w:val="001632ED"/>
    <w:rsid w:val="0016486A"/>
    <w:rsid w:val="00171448"/>
    <w:rsid w:val="001A0CF0"/>
    <w:rsid w:val="001A619F"/>
    <w:rsid w:val="001C2721"/>
    <w:rsid w:val="001C6437"/>
    <w:rsid w:val="001F0263"/>
    <w:rsid w:val="002050DA"/>
    <w:rsid w:val="00205495"/>
    <w:rsid w:val="00211946"/>
    <w:rsid w:val="00222598"/>
    <w:rsid w:val="00222A76"/>
    <w:rsid w:val="00222E67"/>
    <w:rsid w:val="00226259"/>
    <w:rsid w:val="00253166"/>
    <w:rsid w:val="00264BB5"/>
    <w:rsid w:val="002763CA"/>
    <w:rsid w:val="002A7C25"/>
    <w:rsid w:val="002D6252"/>
    <w:rsid w:val="00353814"/>
    <w:rsid w:val="00381F7C"/>
    <w:rsid w:val="0039726D"/>
    <w:rsid w:val="003C74B9"/>
    <w:rsid w:val="00402B1E"/>
    <w:rsid w:val="00413F1C"/>
    <w:rsid w:val="00460991"/>
    <w:rsid w:val="00476085"/>
    <w:rsid w:val="00481C90"/>
    <w:rsid w:val="00497A96"/>
    <w:rsid w:val="004F4B27"/>
    <w:rsid w:val="0050114C"/>
    <w:rsid w:val="00523B1B"/>
    <w:rsid w:val="00536A32"/>
    <w:rsid w:val="005F0EBF"/>
    <w:rsid w:val="00606FEA"/>
    <w:rsid w:val="0061528F"/>
    <w:rsid w:val="006477E2"/>
    <w:rsid w:val="00670F9B"/>
    <w:rsid w:val="00693FE4"/>
    <w:rsid w:val="006E5030"/>
    <w:rsid w:val="007A78D8"/>
    <w:rsid w:val="007F143F"/>
    <w:rsid w:val="008377F5"/>
    <w:rsid w:val="0084160A"/>
    <w:rsid w:val="008A6BF0"/>
    <w:rsid w:val="008B79D9"/>
    <w:rsid w:val="008C2875"/>
    <w:rsid w:val="008E39E9"/>
    <w:rsid w:val="008E681E"/>
    <w:rsid w:val="008E713E"/>
    <w:rsid w:val="00905692"/>
    <w:rsid w:val="00927F79"/>
    <w:rsid w:val="00981CA9"/>
    <w:rsid w:val="009D3400"/>
    <w:rsid w:val="009E1201"/>
    <w:rsid w:val="009F6831"/>
    <w:rsid w:val="00A15D4A"/>
    <w:rsid w:val="00A1639A"/>
    <w:rsid w:val="00A32B7C"/>
    <w:rsid w:val="00A46834"/>
    <w:rsid w:val="00A47C8A"/>
    <w:rsid w:val="00AA24C3"/>
    <w:rsid w:val="00AC4146"/>
    <w:rsid w:val="00AD27F9"/>
    <w:rsid w:val="00AE15BB"/>
    <w:rsid w:val="00B0658D"/>
    <w:rsid w:val="00B540D7"/>
    <w:rsid w:val="00B84E85"/>
    <w:rsid w:val="00B90F67"/>
    <w:rsid w:val="00B9168B"/>
    <w:rsid w:val="00BA3682"/>
    <w:rsid w:val="00BD5C67"/>
    <w:rsid w:val="00C17DCC"/>
    <w:rsid w:val="00C52F56"/>
    <w:rsid w:val="00C73CA5"/>
    <w:rsid w:val="00C94E89"/>
    <w:rsid w:val="00C964CD"/>
    <w:rsid w:val="00CA66C5"/>
    <w:rsid w:val="00CA7558"/>
    <w:rsid w:val="00CC43D5"/>
    <w:rsid w:val="00D05D32"/>
    <w:rsid w:val="00D104F9"/>
    <w:rsid w:val="00D32316"/>
    <w:rsid w:val="00D50BB4"/>
    <w:rsid w:val="00DE3CA7"/>
    <w:rsid w:val="00E12329"/>
    <w:rsid w:val="00E17AB1"/>
    <w:rsid w:val="00E31ABE"/>
    <w:rsid w:val="00E73297"/>
    <w:rsid w:val="00EA1C92"/>
    <w:rsid w:val="00EA790F"/>
    <w:rsid w:val="00EB7D7E"/>
    <w:rsid w:val="00EE371A"/>
    <w:rsid w:val="00EF134A"/>
    <w:rsid w:val="00EF7FA2"/>
    <w:rsid w:val="00F010FF"/>
    <w:rsid w:val="00F376B8"/>
    <w:rsid w:val="00F70300"/>
    <w:rsid w:val="00F84BDA"/>
    <w:rsid w:val="00F924E5"/>
    <w:rsid w:val="00FD4E22"/>
    <w:rsid w:val="00FE70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B21525D8-96F8-4E36-91E5-78A914F8B8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odyText2">
    <w:name w:val="Body Text 2"/>
    <w:basedOn w:val="Normal"/>
    <w:link w:val="BodyText2Char"/>
    <w:uiPriority w:val="99"/>
    <w:semiHidden/>
    <w:unhideWhenUsed/>
    <w:rsid w:val="00CA66C5"/>
    <w:pPr>
      <w:widowControl/>
      <w:suppressAutoHyphens/>
      <w:autoSpaceDE/>
      <w:autoSpaceDN/>
      <w:spacing w:after="120" w:line="480" w:lineRule="auto"/>
    </w:pPr>
    <w:rPr>
      <w:rFonts w:ascii="Arial" w:eastAsia="Times New Roman" w:hAnsi="Arial" w:cs="Times New Roman"/>
      <w:szCs w:val="20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CA66C5"/>
    <w:rPr>
      <w:rFonts w:ascii="Arial" w:eastAsia="Times New Roman" w:hAnsi="Arial" w:cs="Times New Roman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EF134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F134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F134A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F134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F134A"/>
    <w:rPr>
      <w:rFonts w:ascii="Liberation Sans Narrow" w:eastAsia="Liberation Sans Narrow" w:hAnsi="Liberation Sans Narrow" w:cs="Liberation Sans Narrow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E15B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15BB"/>
    <w:rPr>
      <w:rFonts w:ascii="Tahoma" w:eastAsia="Liberation Sans Narrow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219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8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9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2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0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1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39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0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33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1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8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0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microsoft.com/office/2007/relationships/hdphoto" Target="media/hdphoto2.wdp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yperlink" Target="http://www.portal.chitose-indonesia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845</Words>
  <Characters>4818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4</cp:revision>
  <dcterms:created xsi:type="dcterms:W3CDTF">2025-05-26T07:09:00Z</dcterms:created>
  <dcterms:modified xsi:type="dcterms:W3CDTF">2025-06-25T0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